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6C915B21" w:rsidR="00833D04" w:rsidRPr="00864D0E" w:rsidRDefault="009F7371" w:rsidP="00D12CC9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Message</w:t>
            </w:r>
            <w:r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</w:t>
            </w: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Center</w:t>
            </w:r>
            <w:r w:rsidR="00D57456">
              <w:rPr>
                <w:rFonts w:ascii="微软雅黑" w:eastAsia="微软雅黑" w:hAnsi="微软雅黑" w:cs="Arial"/>
                <w:b/>
                <w:sz w:val="21"/>
                <w:szCs w:val="21"/>
              </w:rPr>
              <w:t xml:space="preserve"> </w:t>
            </w:r>
            <w:r w:rsidR="00D57456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Client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988"/>
        <w:gridCol w:w="1134"/>
        <w:gridCol w:w="1417"/>
        <w:gridCol w:w="6277"/>
      </w:tblGrid>
      <w:tr w:rsidR="00C056B1" w:rsidRPr="005F67A0" w14:paraId="10534108" w14:textId="77777777" w:rsidTr="00672D51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04893922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Owner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5F67A0" w14:paraId="2C54C2EB" w14:textId="77777777" w:rsidTr="00672D51">
        <w:trPr>
          <w:trHeight w:val="255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5097877A" w:rsidR="00C056B1" w:rsidRPr="005F67A0" w:rsidRDefault="00672D51" w:rsidP="00672D51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0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3B638A42" w:rsidR="00C056B1" w:rsidRPr="005F67A0" w:rsidRDefault="0052396B" w:rsidP="009F026D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/>
              </w:rPr>
              <w:t>2020-1-1</w:t>
            </w:r>
            <w:r w:rsidR="009F026D">
              <w:rPr>
                <w:rFonts w:eastAsia="微软雅黑" w:cs="Arial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5AE97CE7" w:rsidR="00C056B1" w:rsidRPr="005F67A0" w:rsidRDefault="0052396B" w:rsidP="00950F5B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ang</w:t>
            </w:r>
            <w:r>
              <w:rPr>
                <w:rFonts w:eastAsia="微软雅黑" w:cs="Arial"/>
              </w:rPr>
              <w:t xml:space="preserve">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0CB3E3BA" w:rsidR="00C056B1" w:rsidRPr="005F67A0" w:rsidRDefault="00672D51" w:rsidP="00950F5B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/>
              </w:rPr>
              <w:t>Initial</w:t>
            </w:r>
            <w:r>
              <w:rPr>
                <w:rFonts w:eastAsia="微软雅黑" w:cs="Arial" w:hint="eastAsia"/>
              </w:rPr>
              <w:t xml:space="preserve"> </w:t>
            </w:r>
            <w:r>
              <w:rPr>
                <w:rFonts w:eastAsia="微软雅黑" w:cs="Arial"/>
              </w:rPr>
              <w:t>version</w:t>
            </w:r>
          </w:p>
        </w:tc>
      </w:tr>
      <w:tr w:rsidR="00C056B1" w:rsidRPr="005F67A0" w14:paraId="0311669B" w14:textId="77777777" w:rsidTr="003B6FBA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66A51" w14:textId="790DFE1C" w:rsidR="00C056B1" w:rsidRPr="005F67A0" w:rsidRDefault="003B6FBA" w:rsidP="003B6FBA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</w:t>
            </w:r>
            <w:r>
              <w:rPr>
                <w:rFonts w:eastAsia="微软雅黑" w:cs="Arial"/>
              </w:rPr>
              <w:t>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92245" w14:textId="1C34A6F9" w:rsidR="00C056B1" w:rsidRPr="005F67A0" w:rsidRDefault="003B6FBA" w:rsidP="00512CD5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/>
              </w:rPr>
              <w:t>2020-</w:t>
            </w:r>
            <w:r w:rsidR="00512CD5">
              <w:rPr>
                <w:rFonts w:eastAsia="微软雅黑" w:cs="Arial"/>
              </w:rPr>
              <w:t>2</w:t>
            </w:r>
            <w:r>
              <w:rPr>
                <w:rFonts w:eastAsia="微软雅黑" w:cs="Arial"/>
              </w:rPr>
              <w:t>-</w:t>
            </w:r>
            <w:r w:rsidR="00512CD5">
              <w:rPr>
                <w:rFonts w:eastAsia="微软雅黑" w:cs="Arial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749AA5" w14:textId="16D19ED9" w:rsidR="00C056B1" w:rsidRPr="005F67A0" w:rsidRDefault="003B6FBA" w:rsidP="003B6FBA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</w:t>
            </w:r>
            <w:r>
              <w:rPr>
                <w:rFonts w:eastAsia="微软雅黑" w:cs="Arial"/>
              </w:rPr>
              <w:t>ang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49B2BBC7" w14:textId="77777777" w:rsidR="00C056B1" w:rsidRDefault="003B6FBA" w:rsidP="003B6FBA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U</w:t>
            </w:r>
            <w:r>
              <w:rPr>
                <w:rFonts w:eastAsia="微软雅黑" w:cs="Arial"/>
              </w:rPr>
              <w:t>pdate Title</w:t>
            </w:r>
          </w:p>
          <w:p w14:paraId="7A10ACC1" w14:textId="080AA664" w:rsidR="00BA1E98" w:rsidRDefault="00BA1E98" w:rsidP="003B6FBA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增加</w:t>
            </w:r>
            <w:r>
              <w:rPr>
                <w:rFonts w:eastAsia="微软雅黑" w:cs="Arial" w:hint="eastAsia"/>
              </w:rPr>
              <w:t>1.2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常用术语和缩略语</w:t>
            </w:r>
          </w:p>
          <w:p w14:paraId="1B9DFFC1" w14:textId="3FF2E264" w:rsidR="00BA1E98" w:rsidRDefault="00BA1E98" w:rsidP="003B6FBA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1.3</w:t>
            </w:r>
            <w:r>
              <w:rPr>
                <w:rFonts w:eastAsia="微软雅黑" w:cs="Arial" w:hint="eastAsia"/>
              </w:rPr>
              <w:t>中参考文档的增加</w:t>
            </w:r>
          </w:p>
          <w:p w14:paraId="12C0A1F1" w14:textId="28C408C3" w:rsidR="003B6FBA" w:rsidRPr="005F67A0" w:rsidRDefault="00BA1E98" w:rsidP="003B6FBA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 w:rsidR="00512CD5">
              <w:rPr>
                <w:rFonts w:eastAsia="微软雅黑" w:cs="Arial" w:hint="eastAsia"/>
              </w:rPr>
              <w:t xml:space="preserve"> 2.3</w:t>
            </w:r>
            <w:r>
              <w:rPr>
                <w:rFonts w:eastAsia="微软雅黑" w:cs="Arial" w:hint="eastAsia"/>
              </w:rPr>
              <w:t>章节的详细描述</w:t>
            </w:r>
          </w:p>
        </w:tc>
      </w:tr>
      <w:tr w:rsidR="00C056B1" w:rsidRPr="005F67A0" w14:paraId="32E7920A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9A09CC" w14:textId="7B8E35D5" w:rsidR="00C056B1" w:rsidRPr="005F67A0" w:rsidRDefault="00533539" w:rsidP="00533539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</w:t>
            </w:r>
            <w:r>
              <w:rPr>
                <w:rFonts w:eastAsia="微软雅黑" w:cs="Arial"/>
              </w:rPr>
              <w:t>0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5133F" w14:textId="1A3971BA" w:rsidR="00C056B1" w:rsidRPr="005F67A0" w:rsidRDefault="00533539" w:rsidP="00533539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2</w:t>
            </w:r>
            <w:r>
              <w:rPr>
                <w:rFonts w:eastAsia="微软雅黑" w:cs="Arial"/>
              </w:rPr>
              <w:t>020-2-19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C03CBE" w14:textId="58B6B6C5" w:rsidR="00C056B1" w:rsidRPr="005F67A0" w:rsidRDefault="00533539" w:rsidP="00533539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</w:t>
            </w:r>
            <w:r>
              <w:rPr>
                <w:rFonts w:eastAsia="微软雅黑" w:cs="Arial"/>
              </w:rPr>
              <w:t>ang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67B43790" w14:textId="77777777" w:rsidR="00C056B1" w:rsidRDefault="002D10AD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>
              <w:rPr>
                <w:rFonts w:eastAsia="微软雅黑" w:cs="Arial" w:hint="eastAsia"/>
              </w:rPr>
              <w:t xml:space="preserve"> 2.3.2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表格</w:t>
            </w:r>
          </w:p>
          <w:p w14:paraId="3C450247" w14:textId="77777777" w:rsidR="002D10AD" w:rsidRDefault="002D10AD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>
              <w:rPr>
                <w:rFonts w:eastAsia="微软雅黑" w:cs="Arial" w:hint="eastAsia"/>
              </w:rPr>
              <w:t>2.3.3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内容，增加</w:t>
            </w:r>
            <w:r>
              <w:rPr>
                <w:rFonts w:eastAsia="微软雅黑" w:cs="Arial" w:hint="eastAsia"/>
              </w:rPr>
              <w:t>Warning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Feature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Description</w:t>
            </w:r>
            <w:r>
              <w:rPr>
                <w:rFonts w:eastAsia="微软雅黑" w:cs="Arial" w:hint="eastAsia"/>
              </w:rPr>
              <w:t>表格</w:t>
            </w:r>
          </w:p>
          <w:p w14:paraId="48490A13" w14:textId="77777777" w:rsidR="002D10AD" w:rsidRDefault="002D10AD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改</w:t>
            </w:r>
            <w:r>
              <w:rPr>
                <w:rFonts w:eastAsia="微软雅黑" w:cs="Arial" w:hint="eastAsia"/>
              </w:rPr>
              <w:t>2.3.5</w:t>
            </w:r>
            <w:r>
              <w:rPr>
                <w:rFonts w:eastAsia="微软雅黑" w:cs="Arial" w:hint="eastAsia"/>
              </w:rPr>
              <w:t>和</w:t>
            </w:r>
            <w:r>
              <w:rPr>
                <w:rFonts w:eastAsia="微软雅黑" w:cs="Arial" w:hint="eastAsia"/>
              </w:rPr>
              <w:t>2.3.6</w:t>
            </w:r>
            <w:r>
              <w:rPr>
                <w:rFonts w:eastAsia="微软雅黑" w:cs="Arial" w:hint="eastAsia"/>
              </w:rPr>
              <w:t>的描述为中文</w:t>
            </w:r>
          </w:p>
          <w:p w14:paraId="4CA6B7D7" w14:textId="40E27E0E" w:rsidR="002D10AD" w:rsidRPr="005F67A0" w:rsidRDefault="002D10AD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增加</w:t>
            </w:r>
            <w:r>
              <w:rPr>
                <w:rFonts w:eastAsia="微软雅黑" w:cs="Arial" w:hint="eastAsia"/>
              </w:rPr>
              <w:t>2.3.12</w:t>
            </w:r>
            <w:r>
              <w:rPr>
                <w:rFonts w:eastAsia="微软雅黑" w:cs="Arial" w:hint="eastAsia"/>
              </w:rPr>
              <w:t>中的</w:t>
            </w:r>
            <w:r>
              <w:rPr>
                <w:rFonts w:eastAsia="微软雅黑" w:cs="Arial" w:hint="eastAsia"/>
              </w:rPr>
              <w:t>User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Case</w:t>
            </w:r>
            <w:r>
              <w:rPr>
                <w:rFonts w:eastAsia="微软雅黑" w:cs="Arial" w:hint="eastAsia"/>
              </w:rPr>
              <w:t>和逻辑图</w:t>
            </w:r>
          </w:p>
        </w:tc>
      </w:tr>
      <w:tr w:rsidR="00C056B1" w:rsidRPr="005F67A0" w14:paraId="308481AD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DA68CA" w14:textId="7BAE31F1" w:rsidR="00C056B1" w:rsidRPr="005F67A0" w:rsidRDefault="004B1EC1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04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8B5A31" w14:textId="6577289F" w:rsidR="00C056B1" w:rsidRPr="005F67A0" w:rsidRDefault="004B1EC1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2020-2-25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0FD34E" w14:textId="1E1DF456" w:rsidR="00C056B1" w:rsidRPr="005F67A0" w:rsidRDefault="004B1EC1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ang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67B35A28" w14:textId="44EC2F85" w:rsidR="004B1EC1" w:rsidRDefault="004B1EC1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>
              <w:rPr>
                <w:rFonts w:eastAsia="微软雅黑" w:cs="Arial" w:hint="eastAsia"/>
              </w:rPr>
              <w:t>2.3</w:t>
            </w:r>
            <w:r>
              <w:rPr>
                <w:rFonts w:eastAsia="微软雅黑" w:cs="Arial" w:hint="eastAsia"/>
              </w:rPr>
              <w:t>功能描述</w:t>
            </w:r>
          </w:p>
          <w:p w14:paraId="33E7DF6D" w14:textId="6B197B43" w:rsidR="004B1EC1" w:rsidRDefault="004B1EC1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删除</w:t>
            </w:r>
            <w:r>
              <w:rPr>
                <w:rFonts w:eastAsia="微软雅黑" w:cs="Arial" w:hint="eastAsia"/>
              </w:rPr>
              <w:t>2.3.6</w:t>
            </w:r>
            <w:r>
              <w:rPr>
                <w:rFonts w:eastAsia="微软雅黑" w:cs="Arial" w:hint="eastAsia"/>
              </w:rPr>
              <w:t>描述中有关</w:t>
            </w:r>
            <w:r>
              <w:rPr>
                <w:rFonts w:eastAsia="微软雅黑" w:cs="Arial" w:hint="eastAsia"/>
              </w:rPr>
              <w:t>Global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Alert</w:t>
            </w:r>
            <w:r>
              <w:rPr>
                <w:rFonts w:eastAsia="微软雅黑" w:cs="Arial" w:hint="eastAsia"/>
              </w:rPr>
              <w:t>相关描述</w:t>
            </w:r>
            <w:r w:rsidR="00722549">
              <w:rPr>
                <w:rFonts w:eastAsia="微软雅黑" w:cs="Arial" w:hint="eastAsia"/>
              </w:rPr>
              <w:t>，因全局警报不在</w:t>
            </w:r>
            <w:r w:rsidR="001447F3">
              <w:rPr>
                <w:rFonts w:eastAsia="微软雅黑" w:cs="Arial" w:hint="eastAsia"/>
              </w:rPr>
              <w:t>AHU</w:t>
            </w:r>
            <w:r w:rsidR="00722549">
              <w:rPr>
                <w:rFonts w:eastAsia="微软雅黑" w:cs="Arial" w:hint="eastAsia"/>
              </w:rPr>
              <w:t>上显示</w:t>
            </w:r>
          </w:p>
          <w:p w14:paraId="7BC43079" w14:textId="59FD5BB0" w:rsidR="00C056B1" w:rsidRPr="005F67A0" w:rsidRDefault="004B1EC1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修改</w:t>
            </w:r>
            <w:r>
              <w:rPr>
                <w:rFonts w:eastAsia="微软雅黑" w:cs="Arial" w:hint="eastAsia"/>
              </w:rPr>
              <w:t>2.3.12.6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流程图</w:t>
            </w:r>
          </w:p>
        </w:tc>
      </w:tr>
      <w:tr w:rsidR="002D10AD" w:rsidRPr="005F67A0" w14:paraId="72F1297D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209A32" w14:textId="1A6B3699" w:rsidR="002D10AD" w:rsidRPr="005F67A0" w:rsidRDefault="00E42885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05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C85158" w14:textId="114EE813" w:rsidR="002D10AD" w:rsidRPr="005F67A0" w:rsidRDefault="00E42885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2020-3-1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E58D5C" w14:textId="0CCB5F81" w:rsidR="002D10AD" w:rsidRPr="005F67A0" w:rsidRDefault="00E42885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ang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4CCE5477" w14:textId="77777777" w:rsidR="002C3AE4" w:rsidRDefault="002C3AE4" w:rsidP="002C3AE4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>
              <w:rPr>
                <w:rFonts w:eastAsia="微软雅黑" w:cs="Arial" w:hint="eastAsia"/>
              </w:rPr>
              <w:t>2.3</w:t>
            </w:r>
            <w:r>
              <w:rPr>
                <w:rFonts w:eastAsia="微软雅黑" w:cs="Arial" w:hint="eastAsia"/>
              </w:rPr>
              <w:t>功能描述</w:t>
            </w:r>
          </w:p>
          <w:p w14:paraId="306EF8EE" w14:textId="77777777" w:rsidR="002D10AD" w:rsidRDefault="002C3AE4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修改</w:t>
            </w:r>
            <w:r>
              <w:rPr>
                <w:rFonts w:eastAsia="微软雅黑" w:cs="Arial" w:hint="eastAsia"/>
              </w:rPr>
              <w:t>2.3.3</w:t>
            </w:r>
            <w:r>
              <w:rPr>
                <w:rFonts w:eastAsia="微软雅黑" w:cs="Arial" w:hint="eastAsia"/>
              </w:rPr>
              <w:t>中对报警符号的描述。</w:t>
            </w:r>
          </w:p>
          <w:p w14:paraId="1910D200" w14:textId="77777777" w:rsidR="002C3AE4" w:rsidRDefault="002C3AE4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增加</w:t>
            </w:r>
            <w:r>
              <w:rPr>
                <w:rFonts w:eastAsia="微软雅黑" w:cs="Arial" w:hint="eastAsia"/>
              </w:rPr>
              <w:t>2.3.3</w:t>
            </w:r>
            <w:r>
              <w:rPr>
                <w:rFonts w:eastAsia="微软雅黑" w:cs="Arial" w:hint="eastAsia"/>
              </w:rPr>
              <w:t>对消息优先级的描述</w:t>
            </w:r>
          </w:p>
          <w:p w14:paraId="496CEDF2" w14:textId="45733DA4" w:rsidR="002C3AE4" w:rsidRPr="005F67A0" w:rsidRDefault="002C3AE4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增加</w:t>
            </w:r>
            <w:r>
              <w:rPr>
                <w:rFonts w:eastAsia="微软雅黑" w:cs="Arial" w:hint="eastAsia"/>
              </w:rPr>
              <w:t>2.3.12.1</w:t>
            </w:r>
            <w:r>
              <w:rPr>
                <w:rFonts w:eastAsia="微软雅黑" w:cs="Arial" w:hint="eastAsia"/>
              </w:rPr>
              <w:t>中对</w:t>
            </w:r>
            <w:r>
              <w:rPr>
                <w:rFonts w:eastAsia="微软雅黑" w:cs="Arial" w:hint="eastAsia"/>
              </w:rPr>
              <w:t>New</w:t>
            </w:r>
            <w:r>
              <w:rPr>
                <w:rFonts w:eastAsia="微软雅黑" w:cs="Arial"/>
              </w:rPr>
              <w:t xml:space="preserve"> </w:t>
            </w:r>
            <w:r>
              <w:rPr>
                <w:rFonts w:eastAsia="微软雅黑" w:cs="Arial" w:hint="eastAsia"/>
              </w:rPr>
              <w:t>Warning</w:t>
            </w:r>
            <w:r>
              <w:rPr>
                <w:rFonts w:eastAsia="微软雅黑" w:cs="Arial" w:hint="eastAsia"/>
              </w:rPr>
              <w:t>的描述，增加特殊</w:t>
            </w:r>
            <w:r>
              <w:rPr>
                <w:rFonts w:eastAsia="微软雅黑" w:cs="Arial" w:hint="eastAsia"/>
              </w:rPr>
              <w:t>Case</w:t>
            </w:r>
            <w:r>
              <w:rPr>
                <w:rFonts w:eastAsia="微软雅黑" w:cs="Arial" w:hint="eastAsia"/>
              </w:rPr>
              <w:t>的描述，需要与开发讨论并补充操作流程</w:t>
            </w:r>
          </w:p>
        </w:tc>
      </w:tr>
      <w:tr w:rsidR="002D10AD" w:rsidRPr="005F67A0" w14:paraId="4D77DD53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5EC55" w14:textId="372B00E6" w:rsidR="002D10AD" w:rsidRPr="005F67A0" w:rsidRDefault="003676A9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V0</w:t>
            </w:r>
            <w:r>
              <w:rPr>
                <w:rFonts w:eastAsia="微软雅黑" w:cs="Arial"/>
              </w:rPr>
              <w:t>6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F86BE6" w14:textId="6AA958C3" w:rsidR="002D10AD" w:rsidRPr="005F67A0" w:rsidRDefault="003676A9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2</w:t>
            </w:r>
            <w:r>
              <w:rPr>
                <w:rFonts w:eastAsia="微软雅黑" w:cs="Arial"/>
              </w:rPr>
              <w:t>020-3-2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00310" w14:textId="05BE275C" w:rsidR="002D10AD" w:rsidRPr="005F67A0" w:rsidRDefault="003676A9" w:rsidP="002D10AD">
            <w:pPr>
              <w:jc w:val="center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W</w:t>
            </w:r>
            <w:r>
              <w:rPr>
                <w:rFonts w:eastAsia="微软雅黑" w:cs="Arial"/>
              </w:rPr>
              <w:t>ang Dong</w:t>
            </w: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0992529C" w14:textId="656188B2" w:rsidR="002D10AD" w:rsidRPr="005F67A0" w:rsidRDefault="003676A9" w:rsidP="00533539">
            <w:pPr>
              <w:jc w:val="both"/>
              <w:rPr>
                <w:rFonts w:eastAsia="微软雅黑" w:cs="Arial"/>
              </w:rPr>
            </w:pPr>
            <w:r>
              <w:rPr>
                <w:rFonts w:eastAsia="微软雅黑" w:cs="Arial" w:hint="eastAsia"/>
              </w:rPr>
              <w:t>更新</w:t>
            </w:r>
            <w:r>
              <w:rPr>
                <w:rFonts w:eastAsia="微软雅黑" w:cs="Arial" w:hint="eastAsia"/>
              </w:rPr>
              <w:t>2.3.2</w:t>
            </w:r>
            <w:r>
              <w:rPr>
                <w:rFonts w:eastAsia="微软雅黑" w:cs="Arial" w:hint="eastAsia"/>
              </w:rPr>
              <w:t>发送接收消息列表</w:t>
            </w:r>
          </w:p>
        </w:tc>
      </w:tr>
      <w:tr w:rsidR="002D10AD" w:rsidRPr="005F67A0" w14:paraId="7E907AA0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1E9133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B51018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735E5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731B6F79" w14:textId="77777777" w:rsidR="002D10AD" w:rsidRPr="005F67A0" w:rsidRDefault="002D10AD" w:rsidP="00533539">
            <w:pPr>
              <w:jc w:val="both"/>
              <w:rPr>
                <w:rFonts w:eastAsia="微软雅黑" w:cs="Arial"/>
              </w:rPr>
            </w:pPr>
          </w:p>
        </w:tc>
      </w:tr>
      <w:tr w:rsidR="002D10AD" w:rsidRPr="005F67A0" w14:paraId="712BCD0E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A76F85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E0CFF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F557A5" w14:textId="77777777" w:rsidR="002D10AD" w:rsidRPr="005F67A0" w:rsidRDefault="002D10AD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4C3039F2" w14:textId="77777777" w:rsidR="002D10AD" w:rsidRPr="005F67A0" w:rsidRDefault="002D10AD" w:rsidP="00533539">
            <w:pPr>
              <w:jc w:val="both"/>
              <w:rPr>
                <w:rFonts w:eastAsia="微软雅黑" w:cs="Arial"/>
              </w:rPr>
            </w:pPr>
          </w:p>
        </w:tc>
      </w:tr>
      <w:tr w:rsidR="00722549" w:rsidRPr="005F67A0" w14:paraId="276BA957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42067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2BFACB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40FC63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6B1F361B" w14:textId="77777777" w:rsidR="00722549" w:rsidRPr="005F67A0" w:rsidRDefault="00722549" w:rsidP="00533539">
            <w:pPr>
              <w:jc w:val="both"/>
              <w:rPr>
                <w:rFonts w:eastAsia="微软雅黑" w:cs="Arial"/>
              </w:rPr>
            </w:pPr>
          </w:p>
        </w:tc>
      </w:tr>
      <w:tr w:rsidR="00722549" w:rsidRPr="005F67A0" w14:paraId="07536B0F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5FE104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4814F2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584E1F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3AB9DCAB" w14:textId="77777777" w:rsidR="00722549" w:rsidRPr="005F67A0" w:rsidRDefault="00722549" w:rsidP="00533539">
            <w:pPr>
              <w:jc w:val="both"/>
              <w:rPr>
                <w:rFonts w:eastAsia="微软雅黑" w:cs="Arial"/>
              </w:rPr>
            </w:pPr>
          </w:p>
        </w:tc>
      </w:tr>
      <w:tr w:rsidR="00722549" w:rsidRPr="005F67A0" w14:paraId="26C6EA62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349E53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AAA3C7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59EA07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7073D533" w14:textId="77777777" w:rsidR="00722549" w:rsidRPr="005F67A0" w:rsidRDefault="00722549" w:rsidP="00533539">
            <w:pPr>
              <w:jc w:val="both"/>
              <w:rPr>
                <w:rFonts w:eastAsia="微软雅黑" w:cs="Arial"/>
              </w:rPr>
            </w:pPr>
          </w:p>
        </w:tc>
      </w:tr>
      <w:tr w:rsidR="00722549" w:rsidRPr="005F67A0" w14:paraId="4754CB67" w14:textId="77777777" w:rsidTr="002D10AD">
        <w:trPr>
          <w:trHeight w:val="259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95E25D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19D709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5B5887" w14:textId="77777777" w:rsidR="00722549" w:rsidRPr="005F67A0" w:rsidRDefault="00722549" w:rsidP="002D10AD">
            <w:pPr>
              <w:jc w:val="center"/>
              <w:rPr>
                <w:rFonts w:eastAsia="微软雅黑" w:cs="Arial"/>
              </w:rPr>
            </w:pPr>
          </w:p>
        </w:tc>
        <w:tc>
          <w:tcPr>
            <w:tcW w:w="6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315FE805" w14:textId="77777777" w:rsidR="00722549" w:rsidRPr="005F67A0" w:rsidRDefault="00722549" w:rsidP="00533539">
            <w:pPr>
              <w:jc w:val="both"/>
              <w:rPr>
                <w:rFonts w:eastAsia="微软雅黑" w:cs="Arial"/>
              </w:rPr>
            </w:pPr>
          </w:p>
        </w:tc>
      </w:tr>
    </w:tbl>
    <w:p w14:paraId="19356998" w14:textId="77777777" w:rsidR="00A95123" w:rsidRPr="000433B0" w:rsidRDefault="00A95123">
      <w:pPr>
        <w:rPr>
          <w:b/>
          <w:bCs/>
        </w:rPr>
      </w:pPr>
    </w:p>
    <w:p w14:paraId="731D973C" w14:textId="513FD75A" w:rsidR="00A95123" w:rsidRPr="000433B0" w:rsidRDefault="00A95123">
      <w:r w:rsidRPr="000433B0">
        <w:rPr>
          <w:b/>
          <w:bCs/>
        </w:rPr>
        <w:br w:type="page"/>
      </w:r>
    </w:p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Content>
        <w:p w14:paraId="77984D10" w14:textId="376D31D5" w:rsidR="00BA363D" w:rsidRDefault="00BA363D" w:rsidP="00533539">
          <w:pPr>
            <w:pStyle w:val="TOC"/>
            <w:spacing w:before="120"/>
          </w:pPr>
          <w:r>
            <w:rPr>
              <w:lang w:val="zh-CN"/>
            </w:rPr>
            <w:t>目录</w:t>
          </w:r>
        </w:p>
        <w:p w14:paraId="2A2A8CAC" w14:textId="5862C129" w:rsidR="00E42885" w:rsidRDefault="00786475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33997181" w:history="1">
            <w:r w:rsidR="00E42885" w:rsidRPr="00C445B7">
              <w:rPr>
                <w:rStyle w:val="afc"/>
              </w:rPr>
              <w:t>1</w:t>
            </w:r>
            <w:r w:rsidR="00E42885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</w:rPr>
              <w:t>需求介绍</w:t>
            </w:r>
            <w:r w:rsidR="00E42885">
              <w:rPr>
                <w:webHidden/>
              </w:rPr>
              <w:tab/>
            </w:r>
            <w:r w:rsidR="00E42885">
              <w:rPr>
                <w:webHidden/>
              </w:rPr>
              <w:fldChar w:fldCharType="begin"/>
            </w:r>
            <w:r w:rsidR="00E42885">
              <w:rPr>
                <w:webHidden/>
              </w:rPr>
              <w:instrText xml:space="preserve"> PAGEREF _Toc33997181 \h </w:instrText>
            </w:r>
            <w:r w:rsidR="00E42885">
              <w:rPr>
                <w:webHidden/>
              </w:rPr>
            </w:r>
            <w:r w:rsidR="00E42885">
              <w:rPr>
                <w:webHidden/>
              </w:rPr>
              <w:fldChar w:fldCharType="separate"/>
            </w:r>
            <w:r w:rsidR="00E42885">
              <w:rPr>
                <w:webHidden/>
              </w:rPr>
              <w:t>3</w:t>
            </w:r>
            <w:r w:rsidR="00E42885">
              <w:rPr>
                <w:webHidden/>
              </w:rPr>
              <w:fldChar w:fldCharType="end"/>
            </w:r>
          </w:hyperlink>
        </w:p>
        <w:p w14:paraId="3D635C8E" w14:textId="7BC4317A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2" w:history="1">
            <w:r w:rsidR="00E42885" w:rsidRPr="00C445B7">
              <w:rPr>
                <w:rStyle w:val="afc"/>
                <w:rFonts w:eastAsia="微软雅黑" w:cs="Arial"/>
                <w:noProof/>
              </w:rPr>
              <w:t>1.1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背景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2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3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27E284A9" w14:textId="11D2A5E4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3" w:history="1">
            <w:r w:rsidR="00E42885" w:rsidRPr="00C445B7">
              <w:rPr>
                <w:rStyle w:val="afc"/>
                <w:rFonts w:eastAsia="微软雅黑" w:cs="Arial"/>
                <w:noProof/>
              </w:rPr>
              <w:t>1.2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常用术语及缩略语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3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3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38080F67" w14:textId="6E802932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4" w:history="1">
            <w:r w:rsidR="00E42885" w:rsidRPr="00C445B7">
              <w:rPr>
                <w:rStyle w:val="afc"/>
                <w:rFonts w:eastAsia="微软雅黑" w:cs="Arial"/>
                <w:noProof/>
              </w:rPr>
              <w:t>1.3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参考文档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4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4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2843AB40" w14:textId="7E3BB6A6" w:rsidR="00E42885" w:rsidRDefault="003676A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3997185" w:history="1">
            <w:r w:rsidR="00E42885" w:rsidRPr="00C445B7">
              <w:rPr>
                <w:rStyle w:val="afc"/>
              </w:rPr>
              <w:t>2</w:t>
            </w:r>
            <w:r w:rsidR="00E42885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</w:rPr>
              <w:t>需求内容</w:t>
            </w:r>
            <w:r w:rsidR="00E42885">
              <w:rPr>
                <w:webHidden/>
              </w:rPr>
              <w:tab/>
            </w:r>
            <w:r w:rsidR="00E42885">
              <w:rPr>
                <w:webHidden/>
              </w:rPr>
              <w:fldChar w:fldCharType="begin"/>
            </w:r>
            <w:r w:rsidR="00E42885">
              <w:rPr>
                <w:webHidden/>
              </w:rPr>
              <w:instrText xml:space="preserve"> PAGEREF _Toc33997185 \h </w:instrText>
            </w:r>
            <w:r w:rsidR="00E42885">
              <w:rPr>
                <w:webHidden/>
              </w:rPr>
            </w:r>
            <w:r w:rsidR="00E42885">
              <w:rPr>
                <w:webHidden/>
              </w:rPr>
              <w:fldChar w:fldCharType="separate"/>
            </w:r>
            <w:r w:rsidR="00E42885">
              <w:rPr>
                <w:webHidden/>
              </w:rPr>
              <w:t>5</w:t>
            </w:r>
            <w:r w:rsidR="00E42885">
              <w:rPr>
                <w:webHidden/>
              </w:rPr>
              <w:fldChar w:fldCharType="end"/>
            </w:r>
          </w:hyperlink>
        </w:p>
        <w:p w14:paraId="470D7F01" w14:textId="21A36706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6" w:history="1">
            <w:r w:rsidR="00E42885" w:rsidRPr="00C445B7">
              <w:rPr>
                <w:rStyle w:val="afc"/>
                <w:rFonts w:eastAsia="微软雅黑" w:cs="Arial"/>
                <w:noProof/>
              </w:rPr>
              <w:t>2.1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 w:cs="Arial"/>
                <w:noProof/>
              </w:rPr>
              <w:t>车型配置及差异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6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5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BCE3183" w14:textId="27BE262B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7" w:history="1">
            <w:r w:rsidR="00E42885" w:rsidRPr="00C445B7">
              <w:rPr>
                <w:rStyle w:val="afc"/>
                <w:rFonts w:eastAsia="微软雅黑" w:cs="Arial"/>
                <w:noProof/>
              </w:rPr>
              <w:t>2.2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 w:cs="Arial"/>
                <w:noProof/>
              </w:rPr>
              <w:t>流程图（</w:t>
            </w:r>
            <w:r w:rsidR="00E42885" w:rsidRPr="00C445B7">
              <w:rPr>
                <w:rStyle w:val="afc"/>
                <w:rFonts w:eastAsia="微软雅黑" w:cs="Arial"/>
                <w:noProof/>
              </w:rPr>
              <w:t>Flow chat</w:t>
            </w:r>
            <w:r w:rsidR="00E42885" w:rsidRPr="00C445B7">
              <w:rPr>
                <w:rStyle w:val="afc"/>
                <w:rFonts w:eastAsia="微软雅黑" w:cs="Arial"/>
                <w:noProof/>
              </w:rPr>
              <w:t>）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7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5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04E5ADC" w14:textId="10F1271D" w:rsidR="00E42885" w:rsidRDefault="003676A9">
          <w:pPr>
            <w:pStyle w:val="23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33997188" w:history="1">
            <w:r w:rsidR="00E42885" w:rsidRPr="00C445B7">
              <w:rPr>
                <w:rStyle w:val="afc"/>
                <w:rFonts w:eastAsia="微软雅黑" w:cs="Arial"/>
                <w:noProof/>
              </w:rPr>
              <w:t>2.3</w:t>
            </w:r>
            <w:r w:rsidR="00E42885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 w:cs="Arial"/>
                <w:noProof/>
              </w:rPr>
              <w:t>功能描述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8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390095E5" w14:textId="4CEF3CC9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89" w:history="1">
            <w:r w:rsidR="00E42885" w:rsidRPr="00C445B7">
              <w:rPr>
                <w:rStyle w:val="afc"/>
                <w:rFonts w:eastAsia="微软雅黑"/>
                <w:noProof/>
              </w:rPr>
              <w:t>2.3.1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可配置参数说明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89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6834236" w14:textId="78962916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0" w:history="1">
            <w:r w:rsidR="00E42885" w:rsidRPr="00C445B7">
              <w:rPr>
                <w:rStyle w:val="afc"/>
                <w:rFonts w:eastAsia="微软雅黑"/>
                <w:noProof/>
              </w:rPr>
              <w:t>2.3.2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发送接收消息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0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54901185" w14:textId="034988C1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1" w:history="1">
            <w:r w:rsidR="00E42885" w:rsidRPr="00C445B7">
              <w:rPr>
                <w:rStyle w:val="afc"/>
                <w:rFonts w:eastAsia="微软雅黑"/>
                <w:noProof/>
              </w:rPr>
              <w:t>2.3.3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消息类别</w:t>
            </w:r>
            <w:r w:rsidR="00E42885" w:rsidRPr="00C445B7">
              <w:rPr>
                <w:rStyle w:val="afc"/>
                <w:rFonts w:eastAsia="微软雅黑"/>
                <w:noProof/>
              </w:rPr>
              <w:t>/</w:t>
            </w:r>
            <w:r w:rsidR="00E42885" w:rsidRPr="00C445B7">
              <w:rPr>
                <w:rStyle w:val="afc"/>
                <w:rFonts w:eastAsia="微软雅黑"/>
                <w:noProof/>
              </w:rPr>
              <w:t>类型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1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35FCF77B" w14:textId="24EAC542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2" w:history="1">
            <w:r w:rsidR="00E42885" w:rsidRPr="00C445B7">
              <w:rPr>
                <w:rStyle w:val="afc"/>
                <w:rFonts w:eastAsia="微软雅黑"/>
                <w:noProof/>
              </w:rPr>
              <w:t>2.3.4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消息显示样式</w:t>
            </w:r>
            <w:r w:rsidR="00E42885" w:rsidRPr="00C445B7">
              <w:rPr>
                <w:rStyle w:val="afc"/>
                <w:rFonts w:eastAsia="微软雅黑"/>
                <w:noProof/>
              </w:rPr>
              <w:t>(Draft)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2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8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44AEED32" w14:textId="21D66C14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3" w:history="1">
            <w:r w:rsidR="00E42885" w:rsidRPr="00C445B7">
              <w:rPr>
                <w:rStyle w:val="afc"/>
                <w:rFonts w:eastAsia="微软雅黑"/>
                <w:noProof/>
              </w:rPr>
              <w:t>2.3.5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高级状态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3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0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05CE63E5" w14:textId="674C39F2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4" w:history="1">
            <w:r w:rsidR="00E42885" w:rsidRPr="00C445B7">
              <w:rPr>
                <w:rStyle w:val="afc"/>
                <w:rFonts w:eastAsia="微软雅黑"/>
                <w:noProof/>
              </w:rPr>
              <w:t>2.3.6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警告</w:t>
            </w:r>
            <w:r w:rsidR="00E42885" w:rsidRPr="00C445B7">
              <w:rPr>
                <w:rStyle w:val="afc"/>
                <w:rFonts w:eastAsia="微软雅黑"/>
                <w:noProof/>
              </w:rPr>
              <w:t>/</w:t>
            </w:r>
            <w:r w:rsidR="00E42885" w:rsidRPr="00C445B7">
              <w:rPr>
                <w:rStyle w:val="afc"/>
                <w:rFonts w:eastAsia="微软雅黑"/>
                <w:noProof/>
              </w:rPr>
              <w:t>警报逻辑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4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2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59DAFBAA" w14:textId="3363FF5D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5" w:history="1">
            <w:r w:rsidR="00E42885" w:rsidRPr="00C445B7">
              <w:rPr>
                <w:rStyle w:val="afc"/>
                <w:rFonts w:eastAsia="微软雅黑"/>
                <w:noProof/>
              </w:rPr>
              <w:t>2.3.7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警告显示的逻辑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5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4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40F5A0CB" w14:textId="545879FC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6" w:history="1">
            <w:r w:rsidR="00E42885" w:rsidRPr="00C445B7">
              <w:rPr>
                <w:rStyle w:val="afc"/>
                <w:rFonts w:eastAsia="微软雅黑"/>
                <w:noProof/>
              </w:rPr>
              <w:t>2.3.8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按操作模式逻辑图的警告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6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4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2A266523" w14:textId="12EF196D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7" w:history="1">
            <w:r w:rsidR="00E42885" w:rsidRPr="00C445B7">
              <w:rPr>
                <w:rStyle w:val="afc"/>
                <w:rFonts w:eastAsia="微软雅黑"/>
                <w:noProof/>
              </w:rPr>
              <w:t>2.3.9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同步警告显示标志逻辑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7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5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1E02BDF1" w14:textId="7A57D375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8" w:history="1">
            <w:r w:rsidR="00E42885" w:rsidRPr="00C445B7">
              <w:rPr>
                <w:rStyle w:val="afc"/>
                <w:rFonts w:eastAsia="微软雅黑"/>
                <w:noProof/>
              </w:rPr>
              <w:t>2.3.10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警告显示的逻辑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8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A3D924D" w14:textId="351F2261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199" w:history="1">
            <w:r w:rsidR="00E42885" w:rsidRPr="00C445B7">
              <w:rPr>
                <w:rStyle w:val="afc"/>
                <w:rFonts w:eastAsia="微软雅黑"/>
                <w:noProof/>
              </w:rPr>
              <w:t>2.3.11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可重配置</w:t>
            </w:r>
            <w:r w:rsidR="00E42885" w:rsidRPr="00C445B7">
              <w:rPr>
                <w:rStyle w:val="afc"/>
                <w:rFonts w:eastAsia="微软雅黑"/>
                <w:noProof/>
              </w:rPr>
              <w:t>Telltale</w:t>
            </w:r>
            <w:r w:rsidR="00E42885" w:rsidRPr="00C445B7">
              <w:rPr>
                <w:rStyle w:val="afc"/>
                <w:rFonts w:eastAsia="微软雅黑"/>
                <w:noProof/>
              </w:rPr>
              <w:t>（</w:t>
            </w:r>
            <w:r w:rsidR="00E42885" w:rsidRPr="00C445B7">
              <w:rPr>
                <w:rStyle w:val="afc"/>
                <w:rFonts w:eastAsia="微软雅黑"/>
                <w:noProof/>
              </w:rPr>
              <w:t>RTT</w:t>
            </w:r>
            <w:r w:rsidR="00E42885" w:rsidRPr="00C445B7">
              <w:rPr>
                <w:rStyle w:val="afc"/>
                <w:rFonts w:eastAsia="微软雅黑"/>
                <w:noProof/>
              </w:rPr>
              <w:t>）显示逻辑图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199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7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57228650" w14:textId="037E9ADF" w:rsidR="00E42885" w:rsidRDefault="003676A9">
          <w:pPr>
            <w:pStyle w:val="33"/>
            <w:tabs>
              <w:tab w:val="left" w:pos="1200"/>
              <w:tab w:val="right" w:leader="dot" w:pos="9890"/>
            </w:tabs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33997200" w:history="1">
            <w:r w:rsidR="00E42885" w:rsidRPr="00C445B7">
              <w:rPr>
                <w:rStyle w:val="afc"/>
                <w:rFonts w:eastAsia="微软雅黑"/>
                <w:noProof/>
              </w:rPr>
              <w:t>2.3.12</w:t>
            </w:r>
            <w:r w:rsidR="00E42885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rFonts w:eastAsia="微软雅黑"/>
                <w:noProof/>
              </w:rPr>
              <w:t>接收并展示消息过程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0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8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2878BF1" w14:textId="3AFAE8A9" w:rsidR="00E42885" w:rsidRDefault="003676A9">
          <w:pPr>
            <w:pStyle w:val="42"/>
            <w:tabs>
              <w:tab w:val="left" w:pos="1600"/>
              <w:tab w:val="right" w:leader="dot" w:pos="9890"/>
            </w:tabs>
            <w:rPr>
              <w:rFonts w:eastAsiaTheme="minorEastAsia" w:cstheme="minorBidi"/>
              <w:noProof/>
              <w:kern w:val="2"/>
              <w:sz w:val="21"/>
              <w:szCs w:val="22"/>
            </w:rPr>
          </w:pPr>
          <w:hyperlink w:anchor="_Toc33997201" w:history="1">
            <w:r w:rsidR="00E42885" w:rsidRPr="00C445B7">
              <w:rPr>
                <w:rStyle w:val="afc"/>
                <w:noProof/>
              </w:rPr>
              <w:t>2.3.12.1</w:t>
            </w:r>
            <w:r w:rsidR="00E42885">
              <w:rPr>
                <w:rFonts w:eastAsiaTheme="minorEastAsia" w:cstheme="minorBidi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noProof/>
              </w:rPr>
              <w:t>消息中心通知介绍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1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18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05109770" w14:textId="00B4A595" w:rsidR="00E42885" w:rsidRDefault="003676A9">
          <w:pPr>
            <w:pStyle w:val="42"/>
            <w:tabs>
              <w:tab w:val="left" w:pos="1600"/>
              <w:tab w:val="right" w:leader="dot" w:pos="9890"/>
            </w:tabs>
            <w:rPr>
              <w:rFonts w:eastAsiaTheme="minorEastAsia" w:cstheme="minorBidi"/>
              <w:noProof/>
              <w:kern w:val="2"/>
              <w:sz w:val="21"/>
              <w:szCs w:val="22"/>
            </w:rPr>
          </w:pPr>
          <w:hyperlink w:anchor="_Toc33997202" w:history="1">
            <w:r w:rsidR="00E42885" w:rsidRPr="00C445B7">
              <w:rPr>
                <w:rStyle w:val="afc"/>
                <w:noProof/>
              </w:rPr>
              <w:t>2.3.12.2</w:t>
            </w:r>
            <w:r w:rsidR="00E42885">
              <w:rPr>
                <w:rFonts w:eastAsiaTheme="minorEastAsia" w:cstheme="minorBidi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noProof/>
              </w:rPr>
              <w:t>消息中心通知确认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2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23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688E52F7" w14:textId="2E4AD6EE" w:rsidR="00E42885" w:rsidRDefault="003676A9">
          <w:pPr>
            <w:pStyle w:val="42"/>
            <w:tabs>
              <w:tab w:val="left" w:pos="1600"/>
              <w:tab w:val="right" w:leader="dot" w:pos="9890"/>
            </w:tabs>
            <w:rPr>
              <w:rFonts w:eastAsiaTheme="minorEastAsia" w:cstheme="minorBidi"/>
              <w:noProof/>
              <w:kern w:val="2"/>
              <w:sz w:val="21"/>
              <w:szCs w:val="22"/>
            </w:rPr>
          </w:pPr>
          <w:hyperlink w:anchor="_Toc33997203" w:history="1">
            <w:r w:rsidR="00E42885" w:rsidRPr="00C445B7">
              <w:rPr>
                <w:rStyle w:val="afc"/>
                <w:noProof/>
              </w:rPr>
              <w:t>2.3.12.3</w:t>
            </w:r>
            <w:r w:rsidR="00E42885">
              <w:rPr>
                <w:rFonts w:eastAsiaTheme="minorEastAsia" w:cstheme="minorBidi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noProof/>
              </w:rPr>
              <w:t>消息中心一次取消分配所有消息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3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24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3711BF2C" w14:textId="60F2714E" w:rsidR="00E42885" w:rsidRDefault="003676A9">
          <w:pPr>
            <w:pStyle w:val="42"/>
            <w:tabs>
              <w:tab w:val="left" w:pos="1600"/>
              <w:tab w:val="right" w:leader="dot" w:pos="9890"/>
            </w:tabs>
            <w:rPr>
              <w:rFonts w:eastAsiaTheme="minorEastAsia" w:cstheme="minorBidi"/>
              <w:noProof/>
              <w:kern w:val="2"/>
              <w:sz w:val="21"/>
              <w:szCs w:val="22"/>
            </w:rPr>
          </w:pPr>
          <w:hyperlink w:anchor="_Toc33997204" w:history="1">
            <w:r w:rsidR="00E42885" w:rsidRPr="00C445B7">
              <w:rPr>
                <w:rStyle w:val="afc"/>
                <w:noProof/>
              </w:rPr>
              <w:t>2.3.12.4</w:t>
            </w:r>
            <w:r w:rsidR="00E42885">
              <w:rPr>
                <w:rFonts w:eastAsiaTheme="minorEastAsia" w:cstheme="minorBidi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noProof/>
              </w:rPr>
              <w:t>消息中心全局警报通知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4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25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3EDFD4F9" w14:textId="752A7873" w:rsidR="00E42885" w:rsidRDefault="003676A9">
          <w:pPr>
            <w:pStyle w:val="42"/>
            <w:tabs>
              <w:tab w:val="left" w:pos="1600"/>
              <w:tab w:val="right" w:leader="dot" w:pos="9890"/>
            </w:tabs>
            <w:rPr>
              <w:rFonts w:eastAsiaTheme="minorEastAsia" w:cstheme="minorBidi"/>
              <w:noProof/>
              <w:kern w:val="2"/>
              <w:sz w:val="21"/>
              <w:szCs w:val="22"/>
            </w:rPr>
          </w:pPr>
          <w:hyperlink w:anchor="_Toc33997205" w:history="1">
            <w:r w:rsidR="00E42885" w:rsidRPr="00C445B7">
              <w:rPr>
                <w:rStyle w:val="afc"/>
                <w:noProof/>
              </w:rPr>
              <w:t>2.3.12.5</w:t>
            </w:r>
            <w:r w:rsidR="00E42885">
              <w:rPr>
                <w:rFonts w:eastAsiaTheme="minorEastAsia" w:cstheme="minorBidi"/>
                <w:noProof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  <w:noProof/>
              </w:rPr>
              <w:t>消息中心广播通知功能状态</w:t>
            </w:r>
            <w:r w:rsidR="00E42885">
              <w:rPr>
                <w:noProof/>
                <w:webHidden/>
              </w:rPr>
              <w:tab/>
            </w:r>
            <w:r w:rsidR="00E42885">
              <w:rPr>
                <w:noProof/>
                <w:webHidden/>
              </w:rPr>
              <w:fldChar w:fldCharType="begin"/>
            </w:r>
            <w:r w:rsidR="00E42885">
              <w:rPr>
                <w:noProof/>
                <w:webHidden/>
              </w:rPr>
              <w:instrText xml:space="preserve"> PAGEREF _Toc33997205 \h </w:instrText>
            </w:r>
            <w:r w:rsidR="00E42885">
              <w:rPr>
                <w:noProof/>
                <w:webHidden/>
              </w:rPr>
            </w:r>
            <w:r w:rsidR="00E42885">
              <w:rPr>
                <w:noProof/>
                <w:webHidden/>
              </w:rPr>
              <w:fldChar w:fldCharType="separate"/>
            </w:r>
            <w:r w:rsidR="00E42885">
              <w:rPr>
                <w:noProof/>
                <w:webHidden/>
              </w:rPr>
              <w:t>26</w:t>
            </w:r>
            <w:r w:rsidR="00E42885">
              <w:rPr>
                <w:noProof/>
                <w:webHidden/>
              </w:rPr>
              <w:fldChar w:fldCharType="end"/>
            </w:r>
          </w:hyperlink>
        </w:p>
        <w:p w14:paraId="2BFA3411" w14:textId="1D79E11D" w:rsidR="00E42885" w:rsidRDefault="003676A9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2"/>
            </w:rPr>
          </w:pPr>
          <w:hyperlink w:anchor="_Toc33997206" w:history="1">
            <w:r w:rsidR="00E42885" w:rsidRPr="00C445B7">
              <w:rPr>
                <w:rStyle w:val="afc"/>
              </w:rPr>
              <w:t>3</w:t>
            </w:r>
            <w:r w:rsidR="00E42885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2"/>
              </w:rPr>
              <w:tab/>
            </w:r>
            <w:r w:rsidR="00E42885" w:rsidRPr="00C445B7">
              <w:rPr>
                <w:rStyle w:val="afc"/>
              </w:rPr>
              <w:t>系统边界</w:t>
            </w:r>
            <w:r w:rsidR="00E42885">
              <w:rPr>
                <w:webHidden/>
              </w:rPr>
              <w:tab/>
            </w:r>
            <w:r w:rsidR="00E42885">
              <w:rPr>
                <w:webHidden/>
              </w:rPr>
              <w:fldChar w:fldCharType="begin"/>
            </w:r>
            <w:r w:rsidR="00E42885">
              <w:rPr>
                <w:webHidden/>
              </w:rPr>
              <w:instrText xml:space="preserve"> PAGEREF _Toc33997206 \h </w:instrText>
            </w:r>
            <w:r w:rsidR="00E42885">
              <w:rPr>
                <w:webHidden/>
              </w:rPr>
            </w:r>
            <w:r w:rsidR="00E42885">
              <w:rPr>
                <w:webHidden/>
              </w:rPr>
              <w:fldChar w:fldCharType="separate"/>
            </w:r>
            <w:r w:rsidR="00E42885">
              <w:rPr>
                <w:webHidden/>
              </w:rPr>
              <w:t>27</w:t>
            </w:r>
            <w:r w:rsidR="00E42885">
              <w:rPr>
                <w:webHidden/>
              </w:rPr>
              <w:fldChar w:fldCharType="end"/>
            </w:r>
          </w:hyperlink>
        </w:p>
        <w:p w14:paraId="28D151AE" w14:textId="126790CC" w:rsidR="00BA363D" w:rsidRDefault="00786475">
          <w:r>
            <w:rPr>
              <w:rFonts w:asciiTheme="minorHAnsi" w:eastAsia="微软雅黑" w:hAnsiTheme="minorHAnsi" w:cs="Arial"/>
              <w:b/>
              <w:bCs/>
              <w:caps/>
              <w:noProof/>
            </w:rPr>
            <w:fldChar w:fldCharType="end"/>
          </w:r>
        </w:p>
      </w:sdtContent>
    </w:sdt>
    <w:p w14:paraId="293B5DB0" w14:textId="0E21C06A" w:rsidR="00473533" w:rsidRPr="005F67A0" w:rsidRDefault="00473533" w:rsidP="00C2540B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" w:name="_Toc25323954"/>
      <w:bookmarkStart w:id="2" w:name="_Toc33997181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1"/>
      <w:bookmarkEnd w:id="2"/>
    </w:p>
    <w:p w14:paraId="279745B6" w14:textId="4104DB84" w:rsidR="003B6FBA" w:rsidRPr="00BF77A8" w:rsidRDefault="001B7656" w:rsidP="00BF77A8">
      <w:pPr>
        <w:pStyle w:val="a8"/>
        <w:spacing w:before="0" w:after="0" w:line="240" w:lineRule="auto"/>
        <w:rPr>
          <w:rFonts w:eastAsia="微软雅黑"/>
        </w:rPr>
      </w:pPr>
      <w:r w:rsidRPr="00BF77A8">
        <w:rPr>
          <w:rFonts w:eastAsia="微软雅黑" w:hint="eastAsia"/>
        </w:rPr>
        <w:t>本文</w:t>
      </w:r>
      <w:r w:rsidR="00494916" w:rsidRPr="00BF77A8">
        <w:rPr>
          <w:rFonts w:eastAsia="微软雅黑" w:hint="eastAsia"/>
        </w:rPr>
        <w:t>主要</w:t>
      </w:r>
      <w:r w:rsidR="003B6FBA" w:rsidRPr="00BF77A8">
        <w:rPr>
          <w:rFonts w:eastAsia="微软雅黑" w:hint="eastAsia"/>
        </w:rPr>
        <w:t>介绍了</w:t>
      </w:r>
      <w:r w:rsidR="00BF77A8">
        <w:rPr>
          <w:rFonts w:eastAsia="微软雅黑" w:hint="eastAsia"/>
          <w:lang w:eastAsia="zh-CN"/>
        </w:rPr>
        <w:t>针对</w:t>
      </w:r>
      <w:r w:rsidR="00BF77A8">
        <w:rPr>
          <w:rFonts w:eastAsia="微软雅黑"/>
          <w:lang w:eastAsia="zh-CN"/>
        </w:rPr>
        <w:t>CX727</w:t>
      </w:r>
      <w:r w:rsidR="00BF77A8">
        <w:rPr>
          <w:rFonts w:eastAsia="微软雅黑" w:hint="eastAsia"/>
          <w:lang w:eastAsia="zh-CN"/>
        </w:rPr>
        <w:t>车型的</w:t>
      </w:r>
      <w:r w:rsidR="004C0501" w:rsidRPr="00BF77A8">
        <w:rPr>
          <w:rFonts w:eastAsia="微软雅黑"/>
        </w:rPr>
        <w:t>Message Center</w:t>
      </w:r>
      <w:r w:rsidR="003B6FBA" w:rsidRPr="00BF77A8">
        <w:rPr>
          <w:rFonts w:eastAsia="微软雅黑"/>
        </w:rPr>
        <w:t xml:space="preserve"> Client</w:t>
      </w:r>
      <w:r w:rsidR="001447F3">
        <w:rPr>
          <w:rFonts w:eastAsia="微软雅黑"/>
        </w:rPr>
        <w:t xml:space="preserve"> </w:t>
      </w:r>
      <w:r w:rsidR="00256F7B" w:rsidRPr="00BF77A8">
        <w:rPr>
          <w:rFonts w:eastAsia="微软雅黑" w:hint="eastAsia"/>
        </w:rPr>
        <w:t>功能</w:t>
      </w:r>
    </w:p>
    <w:p w14:paraId="28942107" w14:textId="36D1A211" w:rsidR="003B6FBA" w:rsidRDefault="003B6FBA" w:rsidP="001447F3">
      <w:pPr>
        <w:pStyle w:val="21"/>
        <w:spacing w:before="240"/>
        <w:ind w:left="578" w:hanging="578"/>
        <w:rPr>
          <w:rFonts w:eastAsia="微软雅黑"/>
        </w:rPr>
      </w:pPr>
      <w:bookmarkStart w:id="3" w:name="_Toc33997182"/>
      <w:r w:rsidRPr="003B6FBA">
        <w:rPr>
          <w:rFonts w:eastAsia="微软雅黑" w:hint="eastAsia"/>
        </w:rPr>
        <w:t>背景</w:t>
      </w:r>
      <w:bookmarkEnd w:id="3"/>
    </w:p>
    <w:p w14:paraId="706CB2FD" w14:textId="2A274EC0" w:rsidR="00BF77A8" w:rsidRPr="00BF77A8" w:rsidRDefault="00BF77A8" w:rsidP="00BF77A8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BF77A8">
        <w:rPr>
          <w:rFonts w:eastAsia="微软雅黑" w:hint="eastAsia"/>
          <w:lang w:eastAsia="zh-CN"/>
        </w:rPr>
        <w:t>针对</w:t>
      </w:r>
      <w:r>
        <w:rPr>
          <w:rFonts w:eastAsia="微软雅黑" w:hint="eastAsia"/>
          <w:lang w:eastAsia="zh-CN"/>
        </w:rPr>
        <w:t>CX</w:t>
      </w:r>
      <w:r w:rsidRPr="00BF77A8">
        <w:rPr>
          <w:rFonts w:eastAsia="微软雅黑" w:hint="eastAsia"/>
          <w:lang w:eastAsia="zh-CN"/>
        </w:rPr>
        <w:t>727</w:t>
      </w:r>
      <w:r w:rsidRPr="00BF77A8">
        <w:rPr>
          <w:rFonts w:eastAsia="微软雅黑" w:hint="eastAsia"/>
          <w:lang w:eastAsia="zh-CN"/>
        </w:rPr>
        <w:t>项目：</w:t>
      </w:r>
      <w:r w:rsidR="00A4427C" w:rsidRPr="001447F3">
        <w:rPr>
          <w:rFonts w:eastAsia="微软雅黑" w:hint="eastAsia"/>
          <w:lang w:eastAsia="zh-CN"/>
        </w:rPr>
        <w:t>由于</w:t>
      </w:r>
      <w:r w:rsidR="00A4427C" w:rsidRPr="001447F3">
        <w:rPr>
          <w:rFonts w:eastAsia="微软雅黑" w:hint="eastAsia"/>
          <w:lang w:eastAsia="zh-CN"/>
        </w:rPr>
        <w:t>CX727</w:t>
      </w:r>
      <w:r w:rsidR="00A4427C" w:rsidRPr="001447F3">
        <w:rPr>
          <w:rFonts w:eastAsia="微软雅黑" w:hint="eastAsia"/>
          <w:lang w:eastAsia="zh-CN"/>
        </w:rPr>
        <w:t>仪表的特殊性，所有的</w:t>
      </w:r>
      <w:r w:rsidR="00A4427C" w:rsidRPr="001447F3">
        <w:rPr>
          <w:rFonts w:eastAsia="微软雅黑" w:hint="eastAsia"/>
          <w:lang w:eastAsia="zh-CN"/>
        </w:rPr>
        <w:t>C</w:t>
      </w:r>
      <w:r w:rsidR="00A4427C" w:rsidRPr="001447F3">
        <w:rPr>
          <w:rFonts w:eastAsia="微软雅黑"/>
          <w:lang w:eastAsia="zh-CN"/>
        </w:rPr>
        <w:t xml:space="preserve">X727 </w:t>
      </w:r>
      <w:r w:rsidR="001447F3">
        <w:rPr>
          <w:rFonts w:eastAsia="微软雅黑" w:hint="eastAsia"/>
          <w:lang w:eastAsia="zh-CN"/>
        </w:rPr>
        <w:t>W</w:t>
      </w:r>
      <w:r w:rsidR="00A4427C" w:rsidRPr="001447F3">
        <w:rPr>
          <w:rFonts w:eastAsia="微软雅黑"/>
          <w:lang w:eastAsia="zh-CN"/>
        </w:rPr>
        <w:t>arning</w:t>
      </w:r>
      <w:r w:rsidR="00A4427C" w:rsidRPr="001447F3">
        <w:rPr>
          <w:rFonts w:eastAsia="微软雅黑" w:hint="eastAsia"/>
          <w:lang w:eastAsia="zh-CN"/>
        </w:rPr>
        <w:t>都将从仪表迁移到</w:t>
      </w:r>
      <w:r w:rsidR="001447F3" w:rsidRPr="001447F3">
        <w:rPr>
          <w:rFonts w:eastAsia="微软雅黑" w:hint="eastAsia"/>
          <w:lang w:eastAsia="zh-CN"/>
        </w:rPr>
        <w:t>AHU</w:t>
      </w:r>
      <w:r w:rsidR="00A4427C" w:rsidRPr="001447F3">
        <w:rPr>
          <w:rFonts w:eastAsia="微软雅黑" w:hint="eastAsia"/>
          <w:lang w:eastAsia="zh-CN"/>
        </w:rPr>
        <w:t>上显示</w:t>
      </w:r>
      <w:commentRangeStart w:id="4"/>
    </w:p>
    <w:p w14:paraId="23433F91" w14:textId="069B0ED8" w:rsidR="003B6FBA" w:rsidRDefault="00BF77A8" w:rsidP="00BF77A8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BF77A8">
        <w:rPr>
          <w:rFonts w:eastAsia="微软雅黑" w:hint="eastAsia"/>
          <w:lang w:eastAsia="zh-CN"/>
        </w:rPr>
        <w:t>其他车型：所有故障都在</w:t>
      </w:r>
      <w:r w:rsidRPr="00BF77A8">
        <w:rPr>
          <w:rFonts w:eastAsia="微软雅黑" w:hint="eastAsia"/>
          <w:lang w:eastAsia="zh-CN"/>
        </w:rPr>
        <w:t>cluster</w:t>
      </w:r>
      <w:r w:rsidRPr="00BF77A8">
        <w:rPr>
          <w:rFonts w:eastAsia="微软雅黑" w:hint="eastAsia"/>
          <w:lang w:eastAsia="zh-CN"/>
        </w:rPr>
        <w:t>上展示，</w:t>
      </w:r>
      <w:r w:rsidR="001447F3">
        <w:rPr>
          <w:rFonts w:eastAsia="微软雅黑" w:hint="eastAsia"/>
          <w:lang w:eastAsia="zh-CN"/>
        </w:rPr>
        <w:t>AHU</w:t>
      </w:r>
      <w:r w:rsidRPr="00BF77A8">
        <w:rPr>
          <w:rFonts w:eastAsia="微软雅黑" w:hint="eastAsia"/>
          <w:lang w:eastAsia="zh-CN"/>
        </w:rPr>
        <w:t>上不做任何弹窗。</w:t>
      </w:r>
      <w:r w:rsidR="001447F3">
        <w:rPr>
          <w:rFonts w:eastAsia="微软雅黑" w:hint="eastAsia"/>
          <w:lang w:eastAsia="zh-CN"/>
        </w:rPr>
        <w:t>AHU</w:t>
      </w:r>
      <w:r w:rsidRPr="00BF77A8">
        <w:rPr>
          <w:rFonts w:eastAsia="微软雅黑" w:hint="eastAsia"/>
          <w:lang w:eastAsia="zh-CN"/>
        </w:rPr>
        <w:t>上在专有页面显示故障信息及详细信息。</w:t>
      </w:r>
      <w:commentRangeEnd w:id="4"/>
      <w:r w:rsidR="00A32FD4">
        <w:rPr>
          <w:rStyle w:val="afd"/>
          <w:rFonts w:eastAsia="宋体"/>
          <w:lang w:eastAsia="zh-CN"/>
        </w:rPr>
        <w:commentReference w:id="4"/>
      </w:r>
    </w:p>
    <w:p w14:paraId="6D3A48AB" w14:textId="1A232A1A" w:rsidR="003B6FBA" w:rsidRDefault="003B6FBA" w:rsidP="001447F3">
      <w:pPr>
        <w:pStyle w:val="21"/>
        <w:spacing w:before="240"/>
        <w:ind w:left="578" w:hanging="578"/>
        <w:rPr>
          <w:rFonts w:eastAsia="微软雅黑"/>
        </w:rPr>
      </w:pPr>
      <w:bookmarkStart w:id="6" w:name="_Toc33997183"/>
      <w:r>
        <w:rPr>
          <w:rFonts w:eastAsia="微软雅黑" w:hint="eastAsia"/>
        </w:rPr>
        <w:t>常用术语及缩略语</w:t>
      </w:r>
      <w:bookmarkEnd w:id="6"/>
    </w:p>
    <w:p w14:paraId="5212E51C" w14:textId="0AA35814" w:rsidR="00EF6C00" w:rsidRPr="00EF6C00" w:rsidRDefault="00EF6C00" w:rsidP="00EF6C00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</w:rPr>
        <w:t xml:space="preserve">1.2.1 </w:t>
      </w:r>
      <w:r>
        <w:rPr>
          <w:rFonts w:eastAsia="微软雅黑" w:hint="eastAsia"/>
          <w:lang w:eastAsia="zh-CN"/>
        </w:rPr>
        <w:t>缩略语</w:t>
      </w: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8080"/>
      </w:tblGrid>
      <w:tr w:rsidR="00EF6C00" w:rsidRPr="00EF6C00" w14:paraId="4A824157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</w:tcPr>
          <w:p w14:paraId="67A50891" w14:textId="18707FE1" w:rsidR="00EF6C00" w:rsidRPr="00EF6C00" w:rsidRDefault="00EF6C00" w:rsidP="00BF77A8">
            <w:pPr>
              <w:rPr>
                <w:rFonts w:ascii="等线" w:eastAsia="等线" w:hAnsi="等线" w:cs="宋体"/>
                <w:b/>
                <w:color w:val="000000"/>
                <w:sz w:val="22"/>
                <w:szCs w:val="22"/>
              </w:rPr>
            </w:pPr>
            <w:r w:rsidRPr="00EF6C00">
              <w:rPr>
                <w:rFonts w:ascii="等线" w:eastAsia="等线" w:hAnsi="等线" w:cs="宋体"/>
                <w:b/>
                <w:color w:val="000000"/>
                <w:sz w:val="22"/>
                <w:szCs w:val="22"/>
              </w:rPr>
              <w:t>Acronyms</w:t>
            </w:r>
          </w:p>
        </w:tc>
        <w:tc>
          <w:tcPr>
            <w:tcW w:w="8080" w:type="dxa"/>
            <w:shd w:val="clear" w:color="auto" w:fill="auto"/>
            <w:noWrap/>
            <w:vAlign w:val="center"/>
          </w:tcPr>
          <w:p w14:paraId="41468C54" w14:textId="7AC95DDF" w:rsidR="00EF6C00" w:rsidRPr="00EF6C00" w:rsidRDefault="00EF6C00" w:rsidP="00BF77A8">
            <w:pPr>
              <w:rPr>
                <w:rFonts w:ascii="等线" w:eastAsia="等线" w:hAnsi="等线" w:cs="宋体"/>
                <w:b/>
                <w:color w:val="000000"/>
                <w:sz w:val="22"/>
                <w:szCs w:val="22"/>
              </w:rPr>
            </w:pPr>
            <w:r w:rsidRPr="00EF6C00">
              <w:rPr>
                <w:rFonts w:ascii="等线" w:eastAsia="等线" w:hAnsi="等线" w:cs="宋体"/>
                <w:b/>
                <w:color w:val="000000"/>
                <w:sz w:val="22"/>
                <w:szCs w:val="22"/>
              </w:rPr>
              <w:t>Definitions</w:t>
            </w:r>
          </w:p>
        </w:tc>
      </w:tr>
      <w:tr w:rsidR="00BF77A8" w:rsidRPr="00BF77A8" w14:paraId="6F7C5BBB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  <w:hideMark/>
          </w:tcPr>
          <w:p w14:paraId="2DF84CF5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MRD</w:t>
            </w:r>
          </w:p>
        </w:tc>
        <w:tc>
          <w:tcPr>
            <w:tcW w:w="8080" w:type="dxa"/>
            <w:shd w:val="clear" w:color="auto" w:fill="auto"/>
            <w:noWrap/>
            <w:vAlign w:val="center"/>
            <w:hideMark/>
          </w:tcPr>
          <w:p w14:paraId="29AD1145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Market Requirement Document</w:t>
            </w:r>
          </w:p>
        </w:tc>
      </w:tr>
      <w:tr w:rsidR="00BF77A8" w:rsidRPr="00BF77A8" w14:paraId="138E1B20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  <w:hideMark/>
          </w:tcPr>
          <w:p w14:paraId="10D802B5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SPSS</w:t>
            </w:r>
          </w:p>
        </w:tc>
        <w:tc>
          <w:tcPr>
            <w:tcW w:w="8080" w:type="dxa"/>
            <w:shd w:val="clear" w:color="auto" w:fill="auto"/>
            <w:noWrap/>
            <w:vAlign w:val="center"/>
            <w:hideMark/>
          </w:tcPr>
          <w:p w14:paraId="49EC9147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Subsystem Part Specific Specification</w:t>
            </w:r>
          </w:p>
        </w:tc>
      </w:tr>
      <w:tr w:rsidR="00BF77A8" w:rsidRPr="00BF77A8" w14:paraId="5A13C6CA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  <w:hideMark/>
          </w:tcPr>
          <w:p w14:paraId="4DB3554B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MC</w:t>
            </w:r>
          </w:p>
        </w:tc>
        <w:tc>
          <w:tcPr>
            <w:tcW w:w="8080" w:type="dxa"/>
            <w:shd w:val="clear" w:color="auto" w:fill="auto"/>
            <w:noWrap/>
            <w:vAlign w:val="center"/>
            <w:hideMark/>
          </w:tcPr>
          <w:p w14:paraId="73DC00B3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Message Center</w:t>
            </w:r>
          </w:p>
        </w:tc>
      </w:tr>
      <w:tr w:rsidR="00BF77A8" w:rsidRPr="00E93284" w14:paraId="3E01DBFC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  <w:hideMark/>
          </w:tcPr>
          <w:p w14:paraId="43BE25A6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DDx</w:t>
            </w:r>
          </w:p>
        </w:tc>
        <w:tc>
          <w:tcPr>
            <w:tcW w:w="8080" w:type="dxa"/>
            <w:shd w:val="clear" w:color="auto" w:fill="auto"/>
            <w:noWrap/>
            <w:vAlign w:val="center"/>
            <w:hideMark/>
          </w:tcPr>
          <w:p w14:paraId="70B72B37" w14:textId="77777777" w:rsidR="00BF77A8" w:rsidRPr="00BF77A8" w:rsidRDefault="00BF77A8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BF77A8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Dynamic Data with number "x" e.g.1, 2 or 3</w:t>
            </w:r>
          </w:p>
        </w:tc>
      </w:tr>
      <w:tr w:rsidR="00E93284" w:rsidRPr="00E93284" w14:paraId="439BEF09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</w:tcPr>
          <w:p w14:paraId="34F2E534" w14:textId="76E37E33" w:rsidR="00E93284" w:rsidRPr="00BF77A8" w:rsidRDefault="00E93284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RTT</w:t>
            </w:r>
          </w:p>
        </w:tc>
        <w:tc>
          <w:tcPr>
            <w:tcW w:w="8080" w:type="dxa"/>
            <w:shd w:val="clear" w:color="auto" w:fill="auto"/>
            <w:noWrap/>
            <w:vAlign w:val="center"/>
          </w:tcPr>
          <w:p w14:paraId="654FDB46" w14:textId="57B882A3" w:rsidR="00E93284" w:rsidRPr="00BF77A8" w:rsidRDefault="00E93284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E93284">
              <w:rPr>
                <w:rFonts w:ascii="等线" w:eastAsia="等线" w:hAnsi="等线" w:cs="宋体"/>
                <w:color w:val="000000"/>
                <w:sz w:val="22"/>
                <w:szCs w:val="22"/>
              </w:rPr>
              <w:t>Reconfigurable Telltale</w:t>
            </w:r>
          </w:p>
        </w:tc>
      </w:tr>
      <w:tr w:rsidR="008D2F60" w:rsidRPr="00E93284" w14:paraId="162242F4" w14:textId="77777777" w:rsidTr="001447F3">
        <w:trPr>
          <w:trHeight w:val="285"/>
        </w:trPr>
        <w:tc>
          <w:tcPr>
            <w:tcW w:w="1980" w:type="dxa"/>
            <w:shd w:val="clear" w:color="auto" w:fill="auto"/>
            <w:noWrap/>
            <w:vAlign w:val="center"/>
          </w:tcPr>
          <w:p w14:paraId="0B8FA292" w14:textId="29A02CB3" w:rsidR="008D2F60" w:rsidRDefault="008D2F60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WMD</w:t>
            </w:r>
          </w:p>
        </w:tc>
        <w:tc>
          <w:tcPr>
            <w:tcW w:w="8080" w:type="dxa"/>
            <w:shd w:val="clear" w:color="auto" w:fill="auto"/>
            <w:noWrap/>
            <w:vAlign w:val="center"/>
          </w:tcPr>
          <w:p w14:paraId="205C75DC" w14:textId="6444BAEC" w:rsidR="008D2F60" w:rsidRPr="00E93284" w:rsidRDefault="008D2F60" w:rsidP="00BF77A8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ew</w:t>
            </w:r>
            <w:r>
              <w:rPr>
                <w:rFonts w:ascii="等线" w:eastAsia="等线" w:hAnsi="等线" w:cs="宋体"/>
                <w:color w:val="000000"/>
                <w:sz w:val="22"/>
                <w:szCs w:val="22"/>
              </w:rPr>
              <w:t xml:space="preserve"> Warning Minimum Display</w:t>
            </w:r>
          </w:p>
        </w:tc>
      </w:tr>
    </w:tbl>
    <w:p w14:paraId="32DD55D5" w14:textId="3776ADD0" w:rsidR="003B6FBA" w:rsidRDefault="003B6FBA" w:rsidP="00BF77A8">
      <w:pPr>
        <w:pStyle w:val="a8"/>
        <w:spacing w:before="0" w:after="0" w:line="240" w:lineRule="auto"/>
        <w:rPr>
          <w:rFonts w:eastAsia="微软雅黑"/>
        </w:rPr>
      </w:pPr>
    </w:p>
    <w:p w14:paraId="5EF6E764" w14:textId="4BB21A2C" w:rsidR="00EF6C00" w:rsidRDefault="00EF6C00" w:rsidP="00BF77A8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.2.2.2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术语</w:t>
      </w:r>
    </w:p>
    <w:tbl>
      <w:tblPr>
        <w:tblW w:w="10020" w:type="dxa"/>
        <w:tblLook w:val="04A0" w:firstRow="1" w:lastRow="0" w:firstColumn="1" w:lastColumn="0" w:noHBand="0" w:noVBand="1"/>
      </w:tblPr>
      <w:tblGrid>
        <w:gridCol w:w="1481"/>
        <w:gridCol w:w="5480"/>
        <w:gridCol w:w="3120"/>
      </w:tblGrid>
      <w:tr w:rsidR="00680131" w:rsidRPr="00680131" w14:paraId="31156B9F" w14:textId="77777777" w:rsidTr="00680131">
        <w:trPr>
          <w:trHeight w:val="285"/>
        </w:trPr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76C3AC" w14:textId="77777777" w:rsidR="00680131" w:rsidRPr="00680131" w:rsidRDefault="00680131" w:rsidP="00680131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Terminology</w:t>
            </w:r>
          </w:p>
        </w:tc>
        <w:tc>
          <w:tcPr>
            <w:tcW w:w="5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381" w14:textId="77777777" w:rsidR="00680131" w:rsidRPr="00680131" w:rsidRDefault="00680131" w:rsidP="00680131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Explanation</w:t>
            </w:r>
          </w:p>
        </w:tc>
        <w:tc>
          <w:tcPr>
            <w:tcW w:w="3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84E36C" w14:textId="77777777" w:rsidR="00680131" w:rsidRPr="00680131" w:rsidRDefault="00680131" w:rsidP="00680131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说明</w:t>
            </w:r>
          </w:p>
        </w:tc>
      </w:tr>
      <w:tr w:rsidR="00680131" w:rsidRPr="00680131" w14:paraId="1BC3D77A" w14:textId="77777777" w:rsidTr="00680131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CE6DE2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Activ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5A36A5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Warning conditions are me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EF0C9F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满足警告条件</w:t>
            </w:r>
          </w:p>
        </w:tc>
      </w:tr>
      <w:tr w:rsidR="00680131" w:rsidRPr="00680131" w14:paraId="492A4991" w14:textId="77777777" w:rsidTr="00680131">
        <w:trPr>
          <w:trHeight w:val="285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2E2123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ot Active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BA0FEF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Warning conditions are not met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0223F6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不符合警告条件</w:t>
            </w:r>
          </w:p>
        </w:tc>
      </w:tr>
      <w:tr w:rsidR="00680131" w:rsidRPr="00680131" w14:paraId="1E343788" w14:textId="77777777" w:rsidTr="00680131">
        <w:trPr>
          <w:trHeight w:val="5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55182A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ew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8CF0F4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An Active Warning that has not been displayed for 2 second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04977B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显示少于2秒钟的活动警告</w:t>
            </w:r>
          </w:p>
        </w:tc>
      </w:tr>
      <w:tr w:rsidR="00680131" w:rsidRPr="00680131" w14:paraId="77497905" w14:textId="77777777" w:rsidTr="00680131">
        <w:trPr>
          <w:trHeight w:val="5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431AF8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Old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6E8FA2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An Active Warning that has been displayed for at least 2 seconds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891724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已显示至少2秒钟的活动警告</w:t>
            </w:r>
          </w:p>
        </w:tc>
      </w:tr>
      <w:tr w:rsidR="00680131" w:rsidRPr="00680131" w14:paraId="6BAD9B74" w14:textId="77777777" w:rsidTr="00680131">
        <w:trPr>
          <w:trHeight w:val="5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B4B6D1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Rese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D64F76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An Active Warning that has been acknowledged while it is being displayed in the Centerstack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B32C0B" w14:textId="5A78E77D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commentRangeStart w:id="7"/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在中控台中显示时</w:t>
            </w:r>
            <w:r w:rsidR="00876366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用户</w:t>
            </w: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已确认的活动警告</w:t>
            </w:r>
            <w:commentRangeEnd w:id="7"/>
            <w:r w:rsidR="00861B32">
              <w:rPr>
                <w:rStyle w:val="afd"/>
              </w:rPr>
              <w:commentReference w:id="7"/>
            </w:r>
          </w:p>
        </w:tc>
      </w:tr>
      <w:tr w:rsidR="00680131" w:rsidRPr="00680131" w14:paraId="38AF67FF" w14:textId="77777777" w:rsidTr="00680131">
        <w:trPr>
          <w:trHeight w:val="570"/>
        </w:trPr>
        <w:tc>
          <w:tcPr>
            <w:tcW w:w="14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319BD6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ot-Reset</w:t>
            </w:r>
          </w:p>
        </w:tc>
        <w:tc>
          <w:tcPr>
            <w:tcW w:w="5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3453C2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An Active Warning that has not been acknowledged while it is being displayed in the Centerstack</w:t>
            </w:r>
          </w:p>
        </w:tc>
        <w:tc>
          <w:tcPr>
            <w:tcW w:w="3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7E0C6D" w14:textId="77777777" w:rsidR="00680131" w:rsidRPr="00680131" w:rsidRDefault="00680131" w:rsidP="00680131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680131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在中控台中显示时未确认的活动警告</w:t>
            </w:r>
          </w:p>
        </w:tc>
      </w:tr>
    </w:tbl>
    <w:p w14:paraId="0AA2E3FA" w14:textId="254DD800" w:rsidR="001447F3" w:rsidRDefault="001447F3" w:rsidP="00BF77A8">
      <w:pPr>
        <w:pStyle w:val="a8"/>
        <w:spacing w:before="0" w:after="0" w:line="240" w:lineRule="auto"/>
        <w:rPr>
          <w:rFonts w:eastAsia="微软雅黑"/>
          <w:lang w:eastAsia="zh-CN"/>
        </w:rPr>
      </w:pPr>
    </w:p>
    <w:p w14:paraId="36642CD3" w14:textId="77777777" w:rsidR="001447F3" w:rsidRDefault="001447F3">
      <w:pPr>
        <w:rPr>
          <w:rFonts w:eastAsia="微软雅黑"/>
          <w:szCs w:val="19"/>
        </w:rPr>
      </w:pPr>
      <w:r>
        <w:rPr>
          <w:rFonts w:eastAsia="微软雅黑"/>
        </w:rPr>
        <w:br w:type="page"/>
      </w:r>
    </w:p>
    <w:p w14:paraId="3619E5FE" w14:textId="353B1F74" w:rsidR="003B6FBA" w:rsidRPr="003B6FBA" w:rsidRDefault="003B6FBA" w:rsidP="001447F3">
      <w:pPr>
        <w:pStyle w:val="21"/>
        <w:spacing w:before="240"/>
        <w:ind w:left="578" w:hanging="578"/>
        <w:rPr>
          <w:rFonts w:eastAsia="微软雅黑"/>
          <w:lang w:eastAsia="zh-CN"/>
        </w:rPr>
      </w:pPr>
      <w:bookmarkStart w:id="8" w:name="_Toc33997184"/>
      <w:r>
        <w:rPr>
          <w:rFonts w:eastAsia="微软雅黑" w:hint="eastAsia"/>
        </w:rPr>
        <w:lastRenderedPageBreak/>
        <w:t>参考文档</w:t>
      </w:r>
      <w:bookmarkEnd w:id="8"/>
    </w:p>
    <w:p w14:paraId="5F1D155F" w14:textId="715A1993" w:rsidR="001B7656" w:rsidRDefault="00494916" w:rsidP="00BF77A8">
      <w:pPr>
        <w:pStyle w:val="a8"/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参考文档有</w:t>
      </w:r>
      <w:r w:rsidR="00526589">
        <w:rPr>
          <w:rFonts w:ascii="微软雅黑" w:eastAsia="微软雅黑" w:hAnsi="微软雅黑" w:hint="eastAsia"/>
          <w:sz w:val="21"/>
          <w:szCs w:val="21"/>
          <w:lang w:eastAsia="zh-CN"/>
        </w:rPr>
        <w:t>福特提供的SPSS文档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</w:t>
      </w:r>
    </w:p>
    <w:p w14:paraId="57CE7807" w14:textId="30F85657" w:rsidR="008A0991" w:rsidRDefault="009F7371" w:rsidP="00BF77A8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9F7371">
        <w:rPr>
          <w:rFonts w:ascii="微软雅黑" w:eastAsia="微软雅黑" w:hAnsi="微软雅黑"/>
          <w:sz w:val="21"/>
          <w:szCs w:val="21"/>
          <w:lang w:eastAsia="zh-CN"/>
        </w:rPr>
        <w:t>Message Center Client v3 SPSS v1.1 Aug 23, 2019.pdf</w:t>
      </w:r>
    </w:p>
    <w:p w14:paraId="42150D5D" w14:textId="5DFEA134" w:rsidR="001B1129" w:rsidRDefault="001B1129" w:rsidP="00BF77A8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1B1129">
        <w:rPr>
          <w:rFonts w:ascii="微软雅黑" w:eastAsia="微软雅黑" w:hAnsi="微软雅黑"/>
          <w:sz w:val="21"/>
          <w:szCs w:val="21"/>
          <w:lang w:eastAsia="zh-CN"/>
        </w:rPr>
        <w:t>Message Center Client v3 APIM Imp Guide v1.1 Aug 23, 2019.xlsx</w:t>
      </w:r>
    </w:p>
    <w:p w14:paraId="0C7B3D9B" w14:textId="495AC582" w:rsidR="005275B4" w:rsidRDefault="005275B4" w:rsidP="005275B4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5275B4">
        <w:rPr>
          <w:rFonts w:ascii="微软雅黑" w:eastAsia="微软雅黑" w:hAnsi="微软雅黑"/>
          <w:sz w:val="21"/>
          <w:szCs w:val="21"/>
          <w:lang w:eastAsia="zh-CN"/>
        </w:rPr>
        <w:t>Message_Center_Display_Interface_With_Setup_and_Warnings_In_Centerstack - CGEA1.3_v1.2.docm</w:t>
      </w:r>
    </w:p>
    <w:p w14:paraId="3A57F2BB" w14:textId="718EF0DF" w:rsidR="005275B4" w:rsidRDefault="001A7FDF" w:rsidP="001A7FDF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1A7FDF">
        <w:rPr>
          <w:rFonts w:ascii="微软雅黑" w:eastAsia="微软雅黑" w:hAnsi="微软雅黑"/>
          <w:sz w:val="21"/>
          <w:szCs w:val="21"/>
          <w:lang w:eastAsia="zh-CN"/>
        </w:rPr>
        <w:t>Global_Msg_List_ver81_Released_2_4_2020.xlsx</w:t>
      </w:r>
    </w:p>
    <w:p w14:paraId="020299F6" w14:textId="47DDB52B" w:rsidR="001B1129" w:rsidRDefault="001B1129" w:rsidP="00BF77A8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1B1129">
        <w:rPr>
          <w:rFonts w:ascii="微软雅黑" w:eastAsia="微软雅黑" w:hAnsi="微软雅黑"/>
          <w:sz w:val="21"/>
          <w:szCs w:val="21"/>
          <w:lang w:eastAsia="zh-CN"/>
        </w:rPr>
        <w:t>Message Center Client CAN signal mapping.xlsx</w:t>
      </w:r>
    </w:p>
    <w:p w14:paraId="1F7C0FD6" w14:textId="080B5D2E" w:rsidR="001B1129" w:rsidRDefault="001B1129" w:rsidP="00BF77A8">
      <w:pPr>
        <w:pStyle w:val="a8"/>
        <w:numPr>
          <w:ilvl w:val="0"/>
          <w:numId w:val="3"/>
        </w:numPr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 w:rsidRPr="001B1129">
        <w:rPr>
          <w:rFonts w:ascii="微软雅黑" w:eastAsia="微软雅黑" w:hAnsi="微软雅黑"/>
          <w:sz w:val="21"/>
          <w:szCs w:val="21"/>
          <w:lang w:eastAsia="zh-CN"/>
        </w:rPr>
        <w:t>CX727_Message Center Client_Interaction Spec_DRAFT.pdf</w:t>
      </w:r>
    </w:p>
    <w:p w14:paraId="370252BA" w14:textId="77777777" w:rsidR="001B1129" w:rsidRPr="001B1129" w:rsidRDefault="001B1129" w:rsidP="00BF77A8">
      <w:pPr>
        <w:pStyle w:val="a8"/>
        <w:spacing w:before="0" w:after="0" w:line="240" w:lineRule="auto"/>
        <w:rPr>
          <w:rFonts w:ascii="微软雅黑" w:eastAsia="微软雅黑" w:hAnsi="微软雅黑"/>
          <w:sz w:val="21"/>
          <w:szCs w:val="21"/>
          <w:lang w:eastAsia="zh-CN"/>
        </w:rPr>
      </w:pPr>
    </w:p>
    <w:p w14:paraId="79C9C7E8" w14:textId="17369186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9" w:name="_Toc25323955"/>
      <w:bookmarkStart w:id="10" w:name="_Toc33997185"/>
      <w:r>
        <w:rPr>
          <w:rFonts w:eastAsia="微软雅黑" w:cs="Arial" w:hint="eastAsia"/>
          <w:lang w:eastAsia="zh-CN"/>
        </w:rPr>
        <w:lastRenderedPageBreak/>
        <w:t>需求内容</w:t>
      </w:r>
      <w:bookmarkEnd w:id="9"/>
      <w:bookmarkEnd w:id="10"/>
    </w:p>
    <w:p w14:paraId="4D070CC9" w14:textId="27159729" w:rsidR="00E5086D" w:rsidRDefault="00E5086D" w:rsidP="006F22E5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1" w:name="_Toc25323956"/>
      <w:bookmarkStart w:id="12" w:name="_Toc33997186"/>
      <w:r>
        <w:rPr>
          <w:rFonts w:eastAsia="微软雅黑" w:cs="Arial" w:hint="eastAsia"/>
          <w:lang w:eastAsia="zh-CN"/>
        </w:rPr>
        <w:t>车型配置及差异</w:t>
      </w:r>
      <w:bookmarkEnd w:id="11"/>
      <w:bookmarkEnd w:id="12"/>
    </w:p>
    <w:tbl>
      <w:tblPr>
        <w:tblStyle w:val="af9"/>
        <w:tblW w:w="10397" w:type="dxa"/>
        <w:tblLayout w:type="fixed"/>
        <w:tblLook w:val="04A0" w:firstRow="1" w:lastRow="0" w:firstColumn="1" w:lastColumn="0" w:noHBand="0" w:noVBand="1"/>
      </w:tblPr>
      <w:tblGrid>
        <w:gridCol w:w="1696"/>
        <w:gridCol w:w="993"/>
        <w:gridCol w:w="1134"/>
        <w:gridCol w:w="1134"/>
        <w:gridCol w:w="992"/>
        <w:gridCol w:w="1417"/>
        <w:gridCol w:w="1784"/>
        <w:gridCol w:w="1247"/>
      </w:tblGrid>
      <w:tr w:rsidR="000217FE" w:rsidRPr="00BC237B" w14:paraId="6FCD0496" w14:textId="2FB7C0C1" w:rsidTr="001F3431">
        <w:tc>
          <w:tcPr>
            <w:tcW w:w="1696" w:type="dxa"/>
            <w:shd w:val="clear" w:color="auto" w:fill="92D050"/>
          </w:tcPr>
          <w:p w14:paraId="22080CCD" w14:textId="77777777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2127" w:type="dxa"/>
            <w:gridSpan w:val="2"/>
            <w:shd w:val="clear" w:color="auto" w:fill="92D050"/>
          </w:tcPr>
          <w:p w14:paraId="3ECDE525" w14:textId="6D071CDB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1134" w:type="dxa"/>
            <w:shd w:val="clear" w:color="auto" w:fill="92D050"/>
          </w:tcPr>
          <w:p w14:paraId="7BDC9EAB" w14:textId="4C9DC5D5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2" w:type="dxa"/>
            <w:shd w:val="clear" w:color="auto" w:fill="92D050"/>
          </w:tcPr>
          <w:p w14:paraId="59C00B58" w14:textId="4D6E3D3C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1417" w:type="dxa"/>
            <w:shd w:val="clear" w:color="auto" w:fill="92D050"/>
          </w:tcPr>
          <w:p w14:paraId="3780074F" w14:textId="045A86C4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784" w:type="dxa"/>
            <w:shd w:val="clear" w:color="auto" w:fill="92D050"/>
          </w:tcPr>
          <w:p w14:paraId="45A54175" w14:textId="150CDCF9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247" w:type="dxa"/>
            <w:shd w:val="clear" w:color="auto" w:fill="92D050"/>
          </w:tcPr>
          <w:p w14:paraId="376A8115" w14:textId="44088E6C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0217FE" w:rsidRPr="00BC237B" w14:paraId="12D6903F" w14:textId="0BE6DBB9" w:rsidTr="001F3431">
        <w:tc>
          <w:tcPr>
            <w:tcW w:w="1696" w:type="dxa"/>
            <w:shd w:val="clear" w:color="auto" w:fill="92D050"/>
          </w:tcPr>
          <w:p w14:paraId="2E2D623F" w14:textId="2BDCD4FF" w:rsidR="000217FE" w:rsidRPr="00BC237B" w:rsidRDefault="00393FA1" w:rsidP="003447C9">
            <w:pPr>
              <w:pStyle w:val="a8"/>
              <w:tabs>
                <w:tab w:val="left" w:pos="735"/>
              </w:tabs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993" w:type="dxa"/>
            <w:shd w:val="clear" w:color="auto" w:fill="92D050"/>
          </w:tcPr>
          <w:p w14:paraId="2735DB97" w14:textId="0F779F0C" w:rsidR="000217FE" w:rsidRPr="00BC237B" w:rsidRDefault="000217FE" w:rsidP="003447C9">
            <w:pPr>
              <w:pStyle w:val="a8"/>
              <w:tabs>
                <w:tab w:val="left" w:pos="735"/>
              </w:tabs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Ambient</w:t>
            </w:r>
            <w:r w:rsidR="001F3431">
              <w:rPr>
                <w:rFonts w:eastAsia="微软雅黑"/>
                <w:color w:val="FFFFFF" w:themeColor="background1"/>
                <w:lang w:eastAsia="zh-CN"/>
              </w:rPr>
              <w:t xml:space="preserve"> </w:t>
            </w:r>
            <w:r w:rsidRPr="00BC237B">
              <w:rPr>
                <w:rFonts w:eastAsia="微软雅黑"/>
                <w:color w:val="FFFFFF" w:themeColor="background1"/>
                <w:lang w:eastAsia="zh-CN"/>
              </w:rPr>
              <w:t>/</w:t>
            </w:r>
            <w:r w:rsidR="001F3431">
              <w:rPr>
                <w:rFonts w:eastAsia="微软雅黑"/>
                <w:color w:val="FFFFFF" w:themeColor="background1"/>
                <w:lang w:eastAsia="zh-CN"/>
              </w:rPr>
              <w:t xml:space="preserve"> </w:t>
            </w:r>
            <w:r w:rsidRPr="00BC237B">
              <w:rPr>
                <w:rFonts w:eastAsia="微软雅黑"/>
                <w:color w:val="FFFFFF" w:themeColor="background1"/>
                <w:lang w:eastAsia="zh-CN"/>
              </w:rPr>
              <w:t>Trend</w:t>
            </w:r>
          </w:p>
        </w:tc>
        <w:tc>
          <w:tcPr>
            <w:tcW w:w="1134" w:type="dxa"/>
            <w:shd w:val="clear" w:color="auto" w:fill="92D050"/>
          </w:tcPr>
          <w:p w14:paraId="5835F550" w14:textId="2CADFC83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</w:t>
            </w:r>
            <w:r w:rsidR="001F3431">
              <w:rPr>
                <w:rFonts w:eastAsia="微软雅黑"/>
                <w:color w:val="FFFFFF" w:themeColor="background1"/>
                <w:lang w:eastAsia="zh-CN"/>
              </w:rPr>
              <w:t xml:space="preserve"> </w:t>
            </w:r>
            <w:r w:rsidRPr="00BC237B">
              <w:rPr>
                <w:rFonts w:eastAsia="微软雅黑"/>
                <w:color w:val="FFFFFF" w:themeColor="background1"/>
                <w:lang w:eastAsia="zh-CN"/>
              </w:rPr>
              <w:t>/</w:t>
            </w:r>
            <w:r w:rsidR="001F3431">
              <w:rPr>
                <w:rFonts w:eastAsia="微软雅黑"/>
                <w:color w:val="FFFFFF" w:themeColor="background1"/>
                <w:lang w:eastAsia="zh-CN"/>
              </w:rPr>
              <w:t xml:space="preserve"> </w:t>
            </w:r>
            <w:r w:rsidRPr="00BC237B">
              <w:rPr>
                <w:rFonts w:eastAsia="微软雅黑"/>
                <w:color w:val="FFFFFF" w:themeColor="background1"/>
                <w:lang w:eastAsia="zh-CN"/>
              </w:rPr>
              <w:t>ST Line</w:t>
            </w:r>
          </w:p>
        </w:tc>
        <w:tc>
          <w:tcPr>
            <w:tcW w:w="1134" w:type="dxa"/>
            <w:shd w:val="clear" w:color="auto" w:fill="92D050"/>
          </w:tcPr>
          <w:p w14:paraId="2910E684" w14:textId="5E0D23DE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Mid/High</w:t>
            </w:r>
          </w:p>
        </w:tc>
        <w:tc>
          <w:tcPr>
            <w:tcW w:w="992" w:type="dxa"/>
            <w:shd w:val="clear" w:color="auto" w:fill="92D050"/>
          </w:tcPr>
          <w:p w14:paraId="08681160" w14:textId="6DFE3165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Ford Bronco SUV</w:t>
            </w:r>
          </w:p>
        </w:tc>
        <w:tc>
          <w:tcPr>
            <w:tcW w:w="1417" w:type="dxa"/>
            <w:shd w:val="clear" w:color="auto" w:fill="92D050"/>
          </w:tcPr>
          <w:p w14:paraId="59AE0C32" w14:textId="77777777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Ford Raptor F-150</w:t>
            </w:r>
          </w:p>
          <w:p w14:paraId="1B6F44ED" w14:textId="0516BEA6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ickup truck</w:t>
            </w:r>
          </w:p>
        </w:tc>
        <w:tc>
          <w:tcPr>
            <w:tcW w:w="1784" w:type="dxa"/>
            <w:shd w:val="clear" w:color="auto" w:fill="92D050"/>
          </w:tcPr>
          <w:p w14:paraId="33530247" w14:textId="77777777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Lincoln Navigator</w:t>
            </w:r>
          </w:p>
          <w:p w14:paraId="145A5B23" w14:textId="76A1836D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Large SUV (3 row seat)</w:t>
            </w:r>
          </w:p>
        </w:tc>
        <w:tc>
          <w:tcPr>
            <w:tcW w:w="1247" w:type="dxa"/>
            <w:shd w:val="clear" w:color="auto" w:fill="92D050"/>
          </w:tcPr>
          <w:p w14:paraId="023DB4F9" w14:textId="03FF5D0E" w:rsidR="000217FE" w:rsidRPr="00BC237B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0217FE" w14:paraId="2FB4AC53" w14:textId="77777777" w:rsidTr="001F3431">
        <w:tc>
          <w:tcPr>
            <w:tcW w:w="1696" w:type="dxa"/>
          </w:tcPr>
          <w:p w14:paraId="250C6361" w14:textId="0C9DE725" w:rsidR="000217FE" w:rsidRDefault="001F3431" w:rsidP="00D12C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Message Center</w:t>
            </w:r>
          </w:p>
        </w:tc>
        <w:tc>
          <w:tcPr>
            <w:tcW w:w="993" w:type="dxa"/>
          </w:tcPr>
          <w:p w14:paraId="5AAEB048" w14:textId="0FD5E175" w:rsidR="000217FE" w:rsidRDefault="00D514DD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 w:hint="eastAsia"/>
                <w:lang w:eastAsia="zh-CN"/>
              </w:rPr>
              <w:t>N</w:t>
            </w:r>
          </w:p>
        </w:tc>
        <w:tc>
          <w:tcPr>
            <w:tcW w:w="1134" w:type="dxa"/>
          </w:tcPr>
          <w:p w14:paraId="7AAD9497" w14:textId="1F7A6B33" w:rsidR="000217FE" w:rsidRDefault="00D90692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134" w:type="dxa"/>
          </w:tcPr>
          <w:p w14:paraId="702A6E45" w14:textId="31465946" w:rsidR="000217FE" w:rsidRDefault="004C0501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Y</w:t>
            </w:r>
          </w:p>
        </w:tc>
        <w:tc>
          <w:tcPr>
            <w:tcW w:w="992" w:type="dxa"/>
          </w:tcPr>
          <w:p w14:paraId="26D5525E" w14:textId="3E4ECCE3" w:rsidR="000217FE" w:rsidRDefault="00E27E9C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417" w:type="dxa"/>
          </w:tcPr>
          <w:p w14:paraId="60C59904" w14:textId="6DB50408" w:rsidR="000217FE" w:rsidRDefault="004C0501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784" w:type="dxa"/>
          </w:tcPr>
          <w:p w14:paraId="178C297D" w14:textId="7C9A3133" w:rsidR="000217FE" w:rsidRDefault="00E27E9C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N</w:t>
            </w:r>
          </w:p>
        </w:tc>
        <w:tc>
          <w:tcPr>
            <w:tcW w:w="1247" w:type="dxa"/>
          </w:tcPr>
          <w:p w14:paraId="77205DA0" w14:textId="55A3DB51" w:rsidR="000217FE" w:rsidRDefault="00CC356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  <w:r>
              <w:rPr>
                <w:rFonts w:eastAsia="微软雅黑"/>
                <w:lang w:eastAsia="zh-CN"/>
              </w:rPr>
              <w:t>N</w:t>
            </w:r>
          </w:p>
        </w:tc>
      </w:tr>
      <w:tr w:rsidR="000217FE" w14:paraId="269960E1" w14:textId="77777777" w:rsidTr="001F3431">
        <w:tc>
          <w:tcPr>
            <w:tcW w:w="1696" w:type="dxa"/>
          </w:tcPr>
          <w:p w14:paraId="1FB30595" w14:textId="1D697F7D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A66019B" w14:textId="32D9269B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76586767" w14:textId="22019C62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883E14A" w14:textId="47C66AF2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666ABED" w14:textId="14136996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417" w:type="dxa"/>
          </w:tcPr>
          <w:p w14:paraId="1BDE66FC" w14:textId="5AA5574F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784" w:type="dxa"/>
          </w:tcPr>
          <w:p w14:paraId="3E219AC1" w14:textId="3D46A7EF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2A3AA359" w14:textId="6EA14E53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</w:tr>
      <w:tr w:rsidR="000217FE" w14:paraId="761CDEF6" w14:textId="77777777" w:rsidTr="001F3431">
        <w:tc>
          <w:tcPr>
            <w:tcW w:w="1696" w:type="dxa"/>
          </w:tcPr>
          <w:p w14:paraId="579495E4" w14:textId="734C8D8A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29B5D050" w14:textId="509FAFFA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F05548B" w14:textId="3C1D71B3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A893D46" w14:textId="7867AB24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E008C09" w14:textId="6662D3E3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417" w:type="dxa"/>
          </w:tcPr>
          <w:p w14:paraId="4608F46F" w14:textId="514886A9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784" w:type="dxa"/>
          </w:tcPr>
          <w:p w14:paraId="609624E2" w14:textId="68AD093E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7B11D4C7" w14:textId="4FAADB54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</w:tr>
      <w:tr w:rsidR="000217FE" w14:paraId="06D56D9C" w14:textId="25A41C30" w:rsidTr="001F3431">
        <w:tc>
          <w:tcPr>
            <w:tcW w:w="1696" w:type="dxa"/>
          </w:tcPr>
          <w:p w14:paraId="5834675C" w14:textId="5ADECAA3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4C68709E" w14:textId="0A50C4C5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5DB52BEC" w14:textId="54137A89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0A62E45D" w14:textId="2BE38FE1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EDF7F48" w14:textId="4654523C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417" w:type="dxa"/>
          </w:tcPr>
          <w:p w14:paraId="2F22A92D" w14:textId="1921F22C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784" w:type="dxa"/>
          </w:tcPr>
          <w:p w14:paraId="5FC0E9C7" w14:textId="35C9C89D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47" w:type="dxa"/>
          </w:tcPr>
          <w:p w14:paraId="23DA27EB" w14:textId="192EDC65" w:rsidR="000217FE" w:rsidRDefault="000217FE" w:rsidP="003447C9">
            <w:pPr>
              <w:pStyle w:val="a8"/>
              <w:spacing w:before="0" w:after="0" w:line="240" w:lineRule="auto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0254BACB" w14:textId="77777777" w:rsidR="00B645C4" w:rsidRPr="00B645C4" w:rsidRDefault="00B645C4" w:rsidP="00B645C4">
      <w:pPr>
        <w:pStyle w:val="a8"/>
        <w:rPr>
          <w:rFonts w:eastAsia="微软雅黑"/>
          <w:lang w:eastAsia="zh-CN"/>
        </w:rPr>
      </w:pPr>
    </w:p>
    <w:p w14:paraId="22825E74" w14:textId="0777A860" w:rsidR="006F22E5" w:rsidRDefault="00E5086D" w:rsidP="006F22E5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3" w:name="_Toc25323957"/>
      <w:bookmarkStart w:id="14" w:name="_Toc33997187"/>
      <w:r w:rsidRPr="009C7BB0">
        <w:rPr>
          <w:rFonts w:eastAsia="微软雅黑" w:cs="Arial" w:hint="eastAsia"/>
          <w:lang w:eastAsia="zh-CN"/>
        </w:rPr>
        <w:t>流程图（</w:t>
      </w:r>
      <w:r w:rsidRPr="009C7BB0">
        <w:rPr>
          <w:rFonts w:eastAsia="微软雅黑" w:cs="Arial" w:hint="eastAsia"/>
          <w:lang w:eastAsia="zh-CN"/>
        </w:rPr>
        <w:t>Flow</w:t>
      </w:r>
      <w:r w:rsidRPr="009C7BB0">
        <w:rPr>
          <w:rFonts w:eastAsia="微软雅黑" w:cs="Arial"/>
          <w:lang w:eastAsia="zh-CN"/>
        </w:rPr>
        <w:t xml:space="preserve"> </w:t>
      </w:r>
      <w:r w:rsidRPr="009C7BB0">
        <w:rPr>
          <w:rFonts w:eastAsia="微软雅黑" w:cs="Arial" w:hint="eastAsia"/>
          <w:lang w:eastAsia="zh-CN"/>
        </w:rPr>
        <w:t>chat</w:t>
      </w:r>
      <w:r w:rsidRPr="009C7BB0">
        <w:rPr>
          <w:rFonts w:eastAsia="微软雅黑" w:cs="Arial" w:hint="eastAsia"/>
          <w:lang w:eastAsia="zh-CN"/>
        </w:rPr>
        <w:t>）</w:t>
      </w:r>
      <w:bookmarkEnd w:id="13"/>
      <w:bookmarkEnd w:id="14"/>
    </w:p>
    <w:p w14:paraId="14832506" w14:textId="00F3B72B" w:rsidR="003447C9" w:rsidRPr="003447C9" w:rsidRDefault="00FE7F13" w:rsidP="002F7BCF">
      <w:pPr>
        <w:pStyle w:val="a8"/>
        <w:jc w:val="center"/>
        <w:rPr>
          <w:rFonts w:eastAsia="微软雅黑"/>
          <w:lang w:eastAsia="zh-CN"/>
        </w:rPr>
      </w:pPr>
      <w:r>
        <w:rPr>
          <w:rFonts w:eastAsia="微软雅黑"/>
          <w:noProof/>
          <w:lang w:eastAsia="zh-CN"/>
        </w:rPr>
        <w:drawing>
          <wp:inline distT="0" distB="0" distL="0" distR="0" wp14:anchorId="545E92A6" wp14:editId="4A90F863">
            <wp:extent cx="3084049" cy="196563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1134" cy="19701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55E3599" w14:textId="120443DB" w:rsidR="00A32C11" w:rsidRDefault="00A32C11">
      <w:pPr>
        <w:rPr>
          <w:rFonts w:eastAsia="Times New Roman"/>
          <w:szCs w:val="19"/>
          <w:lang w:eastAsia="en-US"/>
        </w:rPr>
      </w:pPr>
      <w:r>
        <w:br w:type="page"/>
      </w:r>
    </w:p>
    <w:p w14:paraId="7E6E3D09" w14:textId="75A9652A" w:rsidR="001056AD" w:rsidRDefault="0067642C" w:rsidP="001056AD">
      <w:pPr>
        <w:pStyle w:val="21"/>
        <w:rPr>
          <w:rFonts w:eastAsia="微软雅黑" w:cs="Arial"/>
          <w:lang w:eastAsia="zh-CN"/>
        </w:rPr>
      </w:pPr>
      <w:bookmarkStart w:id="15" w:name="_Toc25323958"/>
      <w:bookmarkStart w:id="16" w:name="_Toc33997188"/>
      <w:r>
        <w:rPr>
          <w:rFonts w:eastAsia="微软雅黑" w:cs="Arial" w:hint="eastAsia"/>
          <w:lang w:eastAsia="zh-CN"/>
        </w:rPr>
        <w:lastRenderedPageBreak/>
        <w:t>功能描述</w:t>
      </w:r>
      <w:bookmarkEnd w:id="15"/>
      <w:bookmarkEnd w:id="16"/>
    </w:p>
    <w:p w14:paraId="385B61B8" w14:textId="2E4D9098" w:rsidR="00AA7455" w:rsidRPr="000433B0" w:rsidRDefault="00AA7455" w:rsidP="000433B0">
      <w:pPr>
        <w:pStyle w:val="a8"/>
        <w:spacing w:before="0" w:after="0" w:line="240" w:lineRule="auto"/>
        <w:ind w:left="720"/>
        <w:rPr>
          <w:rFonts w:eastAsiaTheme="minorEastAsia"/>
          <w:lang w:eastAsia="zh-CN"/>
        </w:rPr>
      </w:pPr>
      <w:commentRangeStart w:id="17"/>
      <w:commentRangeStart w:id="18"/>
      <w:r w:rsidRPr="000433B0">
        <w:rPr>
          <w:rFonts w:eastAsiaTheme="minorEastAsia" w:hint="eastAsia"/>
          <w:lang w:eastAsia="zh-CN"/>
        </w:rPr>
        <w:t>仪表会显示“全局警报”</w:t>
      </w:r>
      <w:r w:rsidR="00D31B48" w:rsidRPr="000433B0">
        <w:rPr>
          <w:rFonts w:eastAsiaTheme="minorEastAsia" w:hint="eastAsia"/>
          <w:lang w:eastAsia="zh-CN"/>
        </w:rPr>
        <w:t>，</w:t>
      </w:r>
      <w:r w:rsidR="00876366" w:rsidRPr="00042E52">
        <w:rPr>
          <w:rFonts w:eastAsiaTheme="minorEastAsia" w:hint="eastAsia"/>
          <w:lang w:eastAsia="zh-CN"/>
        </w:rPr>
        <w:t>当</w:t>
      </w:r>
      <w:r w:rsidR="001447F3">
        <w:rPr>
          <w:rFonts w:eastAsiaTheme="minorEastAsia" w:hint="eastAsia"/>
          <w:lang w:eastAsia="zh-CN"/>
        </w:rPr>
        <w:t>AHU</w:t>
      </w:r>
      <w:r w:rsidR="00876366" w:rsidRPr="00042E52">
        <w:rPr>
          <w:rFonts w:eastAsiaTheme="minorEastAsia" w:hint="eastAsia"/>
          <w:lang w:eastAsia="zh-CN"/>
        </w:rPr>
        <w:t>不能显示</w:t>
      </w:r>
      <w:r w:rsidR="00876366" w:rsidRPr="00042E52">
        <w:rPr>
          <w:rFonts w:eastAsiaTheme="minorEastAsia" w:hint="eastAsia"/>
          <w:lang w:eastAsia="zh-CN"/>
        </w:rPr>
        <w:t>w</w:t>
      </w:r>
      <w:r w:rsidR="00876366" w:rsidRPr="00042E52">
        <w:rPr>
          <w:rFonts w:eastAsiaTheme="minorEastAsia"/>
          <w:lang w:eastAsia="zh-CN"/>
        </w:rPr>
        <w:t>arning</w:t>
      </w:r>
      <w:r w:rsidR="00876366" w:rsidRPr="00042E52">
        <w:rPr>
          <w:rFonts w:eastAsiaTheme="minorEastAsia" w:hint="eastAsia"/>
          <w:lang w:eastAsia="zh-CN"/>
        </w:rPr>
        <w:t>的时候由仪表显示（例如</w:t>
      </w:r>
      <w:r w:rsidR="00876366" w:rsidRPr="00042E52">
        <w:rPr>
          <w:rFonts w:eastAsiaTheme="minorEastAsia" w:hint="eastAsia"/>
          <w:lang w:eastAsia="zh-CN"/>
        </w:rPr>
        <w:t>p</w:t>
      </w:r>
      <w:r w:rsidR="00876366" w:rsidRPr="00042E52">
        <w:rPr>
          <w:rFonts w:eastAsiaTheme="minorEastAsia"/>
          <w:lang w:eastAsia="zh-CN"/>
        </w:rPr>
        <w:t>ower up /down</w:t>
      </w:r>
      <w:r w:rsidR="00876366" w:rsidRPr="00042E52">
        <w:rPr>
          <w:rFonts w:eastAsiaTheme="minorEastAsia" w:hint="eastAsia"/>
          <w:lang w:eastAsia="zh-CN"/>
        </w:rPr>
        <w:t>），</w:t>
      </w:r>
      <w:r w:rsidR="001447F3">
        <w:rPr>
          <w:rFonts w:eastAsiaTheme="minorEastAsia" w:hint="eastAsia"/>
          <w:lang w:eastAsia="zh-CN"/>
        </w:rPr>
        <w:t>AHU</w:t>
      </w:r>
      <w:r w:rsidR="00876366" w:rsidRPr="00042E52">
        <w:rPr>
          <w:rFonts w:eastAsiaTheme="minorEastAsia" w:hint="eastAsia"/>
          <w:lang w:eastAsia="zh-CN"/>
        </w:rPr>
        <w:t>可以显示</w:t>
      </w:r>
      <w:r w:rsidR="00876366" w:rsidRPr="00042E52">
        <w:rPr>
          <w:rFonts w:eastAsiaTheme="minorEastAsia" w:hint="eastAsia"/>
          <w:lang w:eastAsia="zh-CN"/>
        </w:rPr>
        <w:t>w</w:t>
      </w:r>
      <w:r w:rsidR="00876366" w:rsidRPr="00042E52">
        <w:rPr>
          <w:rFonts w:eastAsiaTheme="minorEastAsia"/>
          <w:lang w:eastAsia="zh-CN"/>
        </w:rPr>
        <w:t>arning</w:t>
      </w:r>
      <w:r w:rsidR="00876366" w:rsidRPr="00042E52">
        <w:rPr>
          <w:rFonts w:eastAsiaTheme="minorEastAsia" w:hint="eastAsia"/>
          <w:lang w:eastAsia="zh-CN"/>
        </w:rPr>
        <w:t>的时候由</w:t>
      </w:r>
      <w:r w:rsidR="001447F3">
        <w:rPr>
          <w:rFonts w:eastAsiaTheme="minorEastAsia" w:hint="eastAsia"/>
          <w:lang w:eastAsia="zh-CN"/>
        </w:rPr>
        <w:t>AHU</w:t>
      </w:r>
      <w:r w:rsidR="00876366" w:rsidRPr="00042E52">
        <w:rPr>
          <w:rFonts w:eastAsiaTheme="minorEastAsia" w:hint="eastAsia"/>
          <w:lang w:eastAsia="zh-CN"/>
        </w:rPr>
        <w:t>显示</w:t>
      </w:r>
      <w:r w:rsidR="00D31B48" w:rsidRPr="000433B0">
        <w:rPr>
          <w:rFonts w:eastAsiaTheme="minorEastAsia" w:hint="eastAsia"/>
          <w:lang w:eastAsia="zh-CN"/>
        </w:rPr>
        <w:t>在中控屏上</w:t>
      </w:r>
      <w:commentRangeEnd w:id="17"/>
      <w:r w:rsidR="00605D12" w:rsidRPr="000433B0">
        <w:rPr>
          <w:rFonts w:eastAsiaTheme="minorEastAsia"/>
          <w:lang w:eastAsia="zh-CN"/>
        </w:rPr>
        <w:commentReference w:id="17"/>
      </w:r>
      <w:r w:rsidR="00D31B48" w:rsidRPr="000433B0">
        <w:rPr>
          <w:rFonts w:eastAsiaTheme="minorEastAsia" w:hint="eastAsia"/>
          <w:lang w:eastAsia="zh-CN"/>
        </w:rPr>
        <w:t>。</w:t>
      </w:r>
    </w:p>
    <w:p w14:paraId="3B7C501E" w14:textId="31B99894" w:rsidR="00E80593" w:rsidRPr="000433B0" w:rsidRDefault="00E80593" w:rsidP="000433B0">
      <w:pPr>
        <w:pStyle w:val="a8"/>
        <w:spacing w:before="0" w:after="0" w:line="240" w:lineRule="auto"/>
        <w:ind w:left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</w:t>
      </w:r>
      <w:r>
        <w:rPr>
          <w:rFonts w:eastAsiaTheme="minorEastAsia"/>
          <w:lang w:eastAsia="zh-CN"/>
        </w:rPr>
        <w:t xml:space="preserve">essage Center Client </w:t>
      </w:r>
      <w:r>
        <w:rPr>
          <w:rFonts w:eastAsiaTheme="minorEastAsia" w:hint="eastAsia"/>
          <w:lang w:eastAsia="zh-CN"/>
        </w:rPr>
        <w:t>收到车况信息时，将车况信息通过弹窗向用户展示。</w:t>
      </w:r>
      <w:commentRangeEnd w:id="18"/>
      <w:r w:rsidR="00CD4CCA">
        <w:rPr>
          <w:rStyle w:val="afd"/>
          <w:rFonts w:eastAsia="宋体"/>
          <w:lang w:eastAsia="zh-CN"/>
        </w:rPr>
        <w:commentReference w:id="18"/>
      </w:r>
    </w:p>
    <w:p w14:paraId="0E9D8FAB" w14:textId="77777777" w:rsidR="008A6FBD" w:rsidRDefault="008A6FBD" w:rsidP="008A6FBD">
      <w:pPr>
        <w:pStyle w:val="31"/>
        <w:rPr>
          <w:rFonts w:eastAsia="微软雅黑"/>
          <w:lang w:eastAsia="zh-CN"/>
        </w:rPr>
      </w:pPr>
      <w:bookmarkStart w:id="20" w:name="_Toc29540103"/>
      <w:bookmarkStart w:id="21" w:name="_Toc29552425"/>
      <w:bookmarkStart w:id="22" w:name="_Toc33997189"/>
      <w:r>
        <w:rPr>
          <w:rFonts w:eastAsia="微软雅黑" w:hint="eastAsia"/>
          <w:lang w:eastAsia="zh-CN"/>
        </w:rPr>
        <w:t>可配置参数说明</w:t>
      </w:r>
      <w:bookmarkEnd w:id="20"/>
      <w:bookmarkEnd w:id="21"/>
      <w:bookmarkEnd w:id="22"/>
    </w:p>
    <w:p w14:paraId="2551C39A" w14:textId="6EA9DD13" w:rsidR="00BF78AD" w:rsidRPr="00BF78AD" w:rsidRDefault="00BF78AD" w:rsidP="00BF78AD">
      <w:pPr>
        <w:pStyle w:val="a8"/>
        <w:ind w:left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本文档所描述的功能应具有可以设置对车辆是否适用的参数。</w:t>
      </w:r>
    </w:p>
    <w:p w14:paraId="2950633A" w14:textId="64602F62" w:rsidR="008A6FBD" w:rsidRDefault="008A6FBD" w:rsidP="008A6FBD">
      <w:pPr>
        <w:pStyle w:val="31"/>
        <w:rPr>
          <w:rFonts w:eastAsia="微软雅黑"/>
          <w:lang w:eastAsia="zh-CN"/>
        </w:rPr>
      </w:pPr>
      <w:bookmarkStart w:id="23" w:name="_Toc29552426"/>
      <w:bookmarkStart w:id="24" w:name="_Toc33997190"/>
      <w:commentRangeStart w:id="25"/>
      <w:commentRangeStart w:id="26"/>
      <w:r>
        <w:rPr>
          <w:rFonts w:eastAsia="微软雅黑" w:hint="eastAsia"/>
          <w:lang w:eastAsia="zh-CN"/>
        </w:rPr>
        <w:t>发送接收消息</w:t>
      </w:r>
      <w:bookmarkEnd w:id="23"/>
      <w:commentRangeEnd w:id="25"/>
      <w:r w:rsidR="00C7465F">
        <w:rPr>
          <w:rStyle w:val="afd"/>
          <w:rFonts w:eastAsia="宋体"/>
          <w:b w:val="0"/>
          <w:lang w:eastAsia="zh-CN"/>
        </w:rPr>
        <w:commentReference w:id="25"/>
      </w:r>
      <w:commentRangeEnd w:id="26"/>
      <w:r w:rsidR="002C1C58">
        <w:rPr>
          <w:rStyle w:val="afd"/>
          <w:rFonts w:eastAsia="宋体"/>
          <w:b w:val="0"/>
          <w:lang w:eastAsia="zh-CN"/>
        </w:rPr>
        <w:commentReference w:id="26"/>
      </w:r>
      <w:bookmarkEnd w:id="24"/>
    </w:p>
    <w:tbl>
      <w:tblPr>
        <w:tblStyle w:val="af9"/>
        <w:tblW w:w="11057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1418"/>
        <w:gridCol w:w="1417"/>
        <w:gridCol w:w="709"/>
        <w:gridCol w:w="851"/>
        <w:gridCol w:w="567"/>
        <w:gridCol w:w="709"/>
        <w:gridCol w:w="3685"/>
      </w:tblGrid>
      <w:tr w:rsidR="003676A9" w:rsidRPr="00FA745E" w14:paraId="04251B53" w14:textId="77777777" w:rsidTr="00FA745E">
        <w:trPr>
          <w:trHeight w:val="20"/>
        </w:trPr>
        <w:tc>
          <w:tcPr>
            <w:tcW w:w="567" w:type="dxa"/>
            <w:noWrap/>
            <w:hideMark/>
          </w:tcPr>
          <w:p w14:paraId="64B469B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Transmitter</w:t>
            </w:r>
          </w:p>
        </w:tc>
        <w:tc>
          <w:tcPr>
            <w:tcW w:w="567" w:type="dxa"/>
            <w:noWrap/>
            <w:hideMark/>
          </w:tcPr>
          <w:p w14:paraId="78496A2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Receiver</w:t>
            </w:r>
          </w:p>
        </w:tc>
        <w:tc>
          <w:tcPr>
            <w:tcW w:w="567" w:type="dxa"/>
            <w:noWrap/>
            <w:hideMark/>
          </w:tcPr>
          <w:p w14:paraId="337A22A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AN ID</w:t>
            </w:r>
          </w:p>
        </w:tc>
        <w:tc>
          <w:tcPr>
            <w:tcW w:w="1418" w:type="dxa"/>
            <w:noWrap/>
            <w:hideMark/>
          </w:tcPr>
          <w:p w14:paraId="6F8F207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AN Message</w:t>
            </w:r>
          </w:p>
        </w:tc>
        <w:tc>
          <w:tcPr>
            <w:tcW w:w="1417" w:type="dxa"/>
            <w:noWrap/>
            <w:hideMark/>
          </w:tcPr>
          <w:p w14:paraId="60DDC5A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AN Signal</w:t>
            </w:r>
          </w:p>
        </w:tc>
        <w:tc>
          <w:tcPr>
            <w:tcW w:w="709" w:type="dxa"/>
            <w:noWrap/>
            <w:hideMark/>
          </w:tcPr>
          <w:p w14:paraId="36F58AA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Literals</w:t>
            </w:r>
          </w:p>
        </w:tc>
        <w:tc>
          <w:tcPr>
            <w:tcW w:w="851" w:type="dxa"/>
            <w:noWrap/>
            <w:hideMark/>
          </w:tcPr>
          <w:p w14:paraId="04D474A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State Encoded</w:t>
            </w:r>
          </w:p>
        </w:tc>
        <w:tc>
          <w:tcPr>
            <w:tcW w:w="567" w:type="dxa"/>
            <w:noWrap/>
            <w:hideMark/>
          </w:tcPr>
          <w:p w14:paraId="658C9BB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in</w:t>
            </w:r>
          </w:p>
        </w:tc>
        <w:tc>
          <w:tcPr>
            <w:tcW w:w="709" w:type="dxa"/>
            <w:noWrap/>
            <w:hideMark/>
          </w:tcPr>
          <w:p w14:paraId="5E3E7BE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ax</w:t>
            </w:r>
          </w:p>
        </w:tc>
        <w:tc>
          <w:tcPr>
            <w:tcW w:w="3685" w:type="dxa"/>
            <w:noWrap/>
            <w:hideMark/>
          </w:tcPr>
          <w:p w14:paraId="1E24C84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Description</w:t>
            </w:r>
          </w:p>
        </w:tc>
      </w:tr>
      <w:tr w:rsidR="003676A9" w:rsidRPr="00FA745E" w14:paraId="5373624A" w14:textId="77777777" w:rsidTr="00FA745E">
        <w:trPr>
          <w:trHeight w:val="20"/>
        </w:trPr>
        <w:tc>
          <w:tcPr>
            <w:tcW w:w="567" w:type="dxa"/>
            <w:vMerge w:val="restart"/>
            <w:noWrap/>
            <w:hideMark/>
          </w:tcPr>
          <w:p w14:paraId="1E96017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PC</w:t>
            </w:r>
          </w:p>
        </w:tc>
        <w:tc>
          <w:tcPr>
            <w:tcW w:w="567" w:type="dxa"/>
            <w:vMerge w:val="restart"/>
            <w:noWrap/>
            <w:hideMark/>
          </w:tcPr>
          <w:p w14:paraId="7BC3028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PIM</w:t>
            </w:r>
          </w:p>
        </w:tc>
        <w:tc>
          <w:tcPr>
            <w:tcW w:w="567" w:type="dxa"/>
            <w:vMerge w:val="restart"/>
            <w:noWrap/>
            <w:hideMark/>
          </w:tcPr>
          <w:p w14:paraId="0345D0A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F1</w:t>
            </w:r>
          </w:p>
        </w:tc>
        <w:tc>
          <w:tcPr>
            <w:tcW w:w="1418" w:type="dxa"/>
            <w:vMerge w:val="restart"/>
            <w:hideMark/>
          </w:tcPr>
          <w:p w14:paraId="2861C8F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t>Mc_Request_Signals11</w:t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  <w:t>(MCEventNotification_Rq)</w:t>
            </w:r>
          </w:p>
        </w:tc>
        <w:tc>
          <w:tcPr>
            <w:tcW w:w="1417" w:type="dxa"/>
            <w:hideMark/>
          </w:tcPr>
          <w:p w14:paraId="4A679E1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MsgId_No_Rq (MsgID)</w:t>
            </w:r>
          </w:p>
        </w:tc>
        <w:tc>
          <w:tcPr>
            <w:tcW w:w="709" w:type="dxa"/>
            <w:noWrap/>
            <w:hideMark/>
          </w:tcPr>
          <w:p w14:paraId="0428106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D</w:t>
            </w:r>
          </w:p>
        </w:tc>
        <w:tc>
          <w:tcPr>
            <w:tcW w:w="851" w:type="dxa"/>
            <w:noWrap/>
            <w:hideMark/>
          </w:tcPr>
          <w:p w14:paraId="100AF10E" w14:textId="52C929A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0ECE563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1CCD60C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2047(0x7FF)</w:t>
            </w:r>
          </w:p>
        </w:tc>
        <w:tc>
          <w:tcPr>
            <w:tcW w:w="3685" w:type="dxa"/>
            <w:hideMark/>
          </w:tcPr>
          <w:p w14:paraId="0E0791D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“ MsgID”参数用于指示哪个消息中心通知状态已更新。 （有关更多信息，请参见查找表）</w:t>
            </w:r>
          </w:p>
        </w:tc>
      </w:tr>
      <w:tr w:rsidR="003676A9" w:rsidRPr="00FA745E" w14:paraId="616F7A20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C8E81A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5210DC8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6BE9005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64BF90A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 w:val="restart"/>
            <w:hideMark/>
          </w:tcPr>
          <w:p w14:paraId="241E332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MsgId_D_Rq (MsgStatus)</w:t>
            </w:r>
          </w:p>
        </w:tc>
        <w:tc>
          <w:tcPr>
            <w:tcW w:w="709" w:type="dxa"/>
            <w:noWrap/>
            <w:hideMark/>
          </w:tcPr>
          <w:p w14:paraId="359D7E77" w14:textId="0A4F3C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76097B83" w14:textId="1CCF6A7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64D43A1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3CC5549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3(0x3)</w:t>
            </w:r>
          </w:p>
        </w:tc>
        <w:tc>
          <w:tcPr>
            <w:tcW w:w="3685" w:type="dxa"/>
            <w:hideMark/>
          </w:tcPr>
          <w:p w14:paraId="794B8663" w14:textId="5C330FE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52D46AB5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CAD08B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533842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461D72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888179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7FCB6B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4FA8EA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nvalid</w:t>
            </w:r>
          </w:p>
        </w:tc>
        <w:tc>
          <w:tcPr>
            <w:tcW w:w="851" w:type="dxa"/>
            <w:noWrap/>
            <w:hideMark/>
          </w:tcPr>
          <w:p w14:paraId="6B3F866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7F138F7A" w14:textId="2DF6A44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C7443EB" w14:textId="6A0925EF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035E46F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此消息的数据无效，则使用“无效”。 如果没有数据可用 在启动时或没有MessageCenter通知处于活动状态时。</w:t>
            </w: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和MsgID一样，HighlightedChoice和DynamicData1到3没有有效的信息。</w:t>
            </w:r>
          </w:p>
        </w:tc>
      </w:tr>
      <w:tr w:rsidR="003676A9" w:rsidRPr="00FA745E" w14:paraId="0E58F455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3A0E95D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C965AA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F1F94F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9A20C8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8C7D0F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4A779F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ctivate</w:t>
            </w:r>
          </w:p>
        </w:tc>
        <w:tc>
          <w:tcPr>
            <w:tcW w:w="851" w:type="dxa"/>
            <w:noWrap/>
            <w:hideMark/>
          </w:tcPr>
          <w:p w14:paraId="37FF502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58B2A3F6" w14:textId="7C014279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848EC42" w14:textId="5760177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009C7C4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如果将MessageCenter通知设置为活动（-&gt;已分配），则使用“激活”（新警告）。</w:t>
            </w:r>
          </w:p>
        </w:tc>
      </w:tr>
      <w:tr w:rsidR="003676A9" w:rsidRPr="00FA745E" w14:paraId="2DD87F57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5A2255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88046E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C2BD8A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2923559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4B9729F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130E33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Update</w:t>
            </w:r>
          </w:p>
        </w:tc>
        <w:tc>
          <w:tcPr>
            <w:tcW w:w="851" w:type="dxa"/>
            <w:noWrap/>
            <w:hideMark/>
          </w:tcPr>
          <w:p w14:paraId="4B894E3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</w:t>
            </w:r>
          </w:p>
        </w:tc>
        <w:tc>
          <w:tcPr>
            <w:tcW w:w="567" w:type="dxa"/>
            <w:noWrap/>
            <w:hideMark/>
          </w:tcPr>
          <w:p w14:paraId="6D8B0F70" w14:textId="1C700AB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ADC3779" w14:textId="1157DEF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D48D32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 xml:space="preserve">如果必须再次显示以前的“活动”消息中心通知，则使用“更新”（旧警告）。 </w:t>
            </w: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包括数据更新。</w:t>
            </w:r>
          </w:p>
        </w:tc>
      </w:tr>
      <w:tr w:rsidR="003676A9" w:rsidRPr="00FA745E" w14:paraId="0D0DB3FB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59A0B1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1A84D1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0A16B9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1BA9D86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DDF98A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5EFD8B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Deactivate</w:t>
            </w:r>
          </w:p>
        </w:tc>
        <w:tc>
          <w:tcPr>
            <w:tcW w:w="851" w:type="dxa"/>
            <w:noWrap/>
            <w:hideMark/>
          </w:tcPr>
          <w:p w14:paraId="3D5AD2F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3</w:t>
            </w:r>
          </w:p>
        </w:tc>
        <w:tc>
          <w:tcPr>
            <w:tcW w:w="567" w:type="dxa"/>
            <w:noWrap/>
            <w:hideMark/>
          </w:tcPr>
          <w:p w14:paraId="605BC3FD" w14:textId="731113A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B7AA996" w14:textId="712ACAE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6BC8AFD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如果活动的MessageCenter通知设置为非活动（-&gt;取消分配），则使用“取消激活”。</w:t>
            </w:r>
          </w:p>
        </w:tc>
      </w:tr>
      <w:tr w:rsidR="003676A9" w:rsidRPr="00FA745E" w14:paraId="35D99D3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1BE499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C19586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360621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3A113C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 w:val="restart"/>
            <w:hideMark/>
          </w:tcPr>
          <w:p w14:paraId="4580B54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Choice_D_Rq  (HighlightedChoice)</w:t>
            </w:r>
          </w:p>
        </w:tc>
        <w:tc>
          <w:tcPr>
            <w:tcW w:w="709" w:type="dxa"/>
            <w:noWrap/>
            <w:hideMark/>
          </w:tcPr>
          <w:p w14:paraId="75B8160C" w14:textId="11B7ABD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3232CAB6" w14:textId="4E48CE9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619787C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0D419B9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7(0x7)</w:t>
            </w:r>
          </w:p>
        </w:tc>
        <w:tc>
          <w:tcPr>
            <w:tcW w:w="3685" w:type="dxa"/>
            <w:hideMark/>
          </w:tcPr>
          <w:p w14:paraId="28FABAB6" w14:textId="5A2A757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103001A9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7870997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2BD938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DD1553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2BF218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9753BB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1818E6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NoChoice</w:t>
            </w:r>
          </w:p>
        </w:tc>
        <w:tc>
          <w:tcPr>
            <w:tcW w:w="851" w:type="dxa"/>
            <w:noWrap/>
            <w:hideMark/>
          </w:tcPr>
          <w:p w14:paraId="724045C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26C2C182" w14:textId="29E9EED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88671C5" w14:textId="0E7C6AF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78C7485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如果未突出显示选择元素，则使用“ NoChoice”</w:t>
            </w:r>
          </w:p>
        </w:tc>
      </w:tr>
      <w:tr w:rsidR="003676A9" w:rsidRPr="00FA745E" w14:paraId="757B8897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CBC7D3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61BC7F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2D3690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3704B7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760CEBA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8B8449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1</w:t>
            </w:r>
          </w:p>
        </w:tc>
        <w:tc>
          <w:tcPr>
            <w:tcW w:w="851" w:type="dxa"/>
            <w:noWrap/>
            <w:hideMark/>
          </w:tcPr>
          <w:p w14:paraId="002B812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2006DFDB" w14:textId="561FB2A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2C6A5DB" w14:textId="1914E03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 w:val="restart"/>
            <w:hideMark/>
          </w:tcPr>
          <w:p w14:paraId="59D5ADD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选择1到7中的一个突出显示，则使用“选择1-7”。</w:t>
            </w:r>
          </w:p>
        </w:tc>
      </w:tr>
      <w:tr w:rsidR="003676A9" w:rsidRPr="00FA745E" w14:paraId="37FD8AD0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F34077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2A0FF8F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41CFCCB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5BEC606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163BB29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0B3F8D9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2</w:t>
            </w:r>
          </w:p>
        </w:tc>
        <w:tc>
          <w:tcPr>
            <w:tcW w:w="851" w:type="dxa"/>
            <w:noWrap/>
            <w:hideMark/>
          </w:tcPr>
          <w:p w14:paraId="2027DD4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</w:t>
            </w:r>
          </w:p>
        </w:tc>
        <w:tc>
          <w:tcPr>
            <w:tcW w:w="567" w:type="dxa"/>
            <w:noWrap/>
            <w:hideMark/>
          </w:tcPr>
          <w:p w14:paraId="3460DD90" w14:textId="50E9B4D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3209EF4" w14:textId="30CC157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157EAE9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597A3AEF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4C32CE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E9D42A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212B9C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36D576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44BF54B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B22278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3</w:t>
            </w:r>
          </w:p>
        </w:tc>
        <w:tc>
          <w:tcPr>
            <w:tcW w:w="851" w:type="dxa"/>
            <w:noWrap/>
            <w:hideMark/>
          </w:tcPr>
          <w:p w14:paraId="68535C9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3</w:t>
            </w:r>
          </w:p>
        </w:tc>
        <w:tc>
          <w:tcPr>
            <w:tcW w:w="567" w:type="dxa"/>
            <w:noWrap/>
            <w:hideMark/>
          </w:tcPr>
          <w:p w14:paraId="61138164" w14:textId="2060634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457BB2F" w14:textId="2CCC731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74B4DC7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383D95FA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133D92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D1DE64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F185EC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64F9C80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D7C4BA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46F109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4</w:t>
            </w:r>
          </w:p>
        </w:tc>
        <w:tc>
          <w:tcPr>
            <w:tcW w:w="851" w:type="dxa"/>
            <w:noWrap/>
            <w:hideMark/>
          </w:tcPr>
          <w:p w14:paraId="33DC89A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4</w:t>
            </w:r>
          </w:p>
        </w:tc>
        <w:tc>
          <w:tcPr>
            <w:tcW w:w="567" w:type="dxa"/>
            <w:noWrap/>
            <w:hideMark/>
          </w:tcPr>
          <w:p w14:paraId="2E98F3B4" w14:textId="3A68990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CCA10CA" w14:textId="59C30FD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2EF2EB6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2012697B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DAF5D3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B97755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C7EA36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614FF48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3656CE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510F10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5</w:t>
            </w:r>
          </w:p>
        </w:tc>
        <w:tc>
          <w:tcPr>
            <w:tcW w:w="851" w:type="dxa"/>
            <w:noWrap/>
            <w:hideMark/>
          </w:tcPr>
          <w:p w14:paraId="25FA879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5</w:t>
            </w:r>
          </w:p>
        </w:tc>
        <w:tc>
          <w:tcPr>
            <w:tcW w:w="567" w:type="dxa"/>
            <w:noWrap/>
            <w:hideMark/>
          </w:tcPr>
          <w:p w14:paraId="17303F44" w14:textId="2B4449D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0F7C8E7" w14:textId="75D235B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2CE31E6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562B8BE9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7D65442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0F4C6B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979259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7A3DF0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4B0133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1DD1E2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6</w:t>
            </w:r>
          </w:p>
        </w:tc>
        <w:tc>
          <w:tcPr>
            <w:tcW w:w="851" w:type="dxa"/>
            <w:noWrap/>
            <w:hideMark/>
          </w:tcPr>
          <w:p w14:paraId="2ADBD3A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6</w:t>
            </w:r>
          </w:p>
        </w:tc>
        <w:tc>
          <w:tcPr>
            <w:tcW w:w="567" w:type="dxa"/>
            <w:noWrap/>
            <w:hideMark/>
          </w:tcPr>
          <w:p w14:paraId="4E54958C" w14:textId="1C63A18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DFA05CF" w14:textId="35393946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1BBDA9E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5108731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FA33BB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435CB2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EC0109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5949D7E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00EDCC9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DCD508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7</w:t>
            </w:r>
          </w:p>
        </w:tc>
        <w:tc>
          <w:tcPr>
            <w:tcW w:w="851" w:type="dxa"/>
            <w:noWrap/>
            <w:hideMark/>
          </w:tcPr>
          <w:p w14:paraId="08974F4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7</w:t>
            </w:r>
          </w:p>
        </w:tc>
        <w:tc>
          <w:tcPr>
            <w:tcW w:w="567" w:type="dxa"/>
            <w:noWrap/>
            <w:hideMark/>
          </w:tcPr>
          <w:p w14:paraId="2FC9C60A" w14:textId="6F56FBD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ABF46A5" w14:textId="7709010F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470620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73BD8D7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C33B6B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6F6166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9C71C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68C117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hideMark/>
          </w:tcPr>
          <w:p w14:paraId="0685D3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Data1_D_Rq  (DynamicData1)</w:t>
            </w:r>
          </w:p>
        </w:tc>
        <w:tc>
          <w:tcPr>
            <w:tcW w:w="709" w:type="dxa"/>
            <w:noWrap/>
            <w:hideMark/>
          </w:tcPr>
          <w:p w14:paraId="56FE59A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RAW</w:t>
            </w:r>
          </w:p>
        </w:tc>
        <w:tc>
          <w:tcPr>
            <w:tcW w:w="851" w:type="dxa"/>
            <w:noWrap/>
            <w:hideMark/>
          </w:tcPr>
          <w:p w14:paraId="76C199BA" w14:textId="2F7A8A1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7C337AC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noWrap/>
            <w:hideMark/>
          </w:tcPr>
          <w:p w14:paraId="5DF9975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65535(0xFFFF)</w:t>
            </w:r>
          </w:p>
        </w:tc>
        <w:tc>
          <w:tcPr>
            <w:tcW w:w="3685" w:type="dxa"/>
            <w:hideMark/>
          </w:tcPr>
          <w:p w14:paraId="4B2F618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动态数据1（最多2个字节）</w:t>
            </w:r>
          </w:p>
        </w:tc>
      </w:tr>
      <w:tr w:rsidR="003676A9" w:rsidRPr="00FA745E" w14:paraId="7B831A08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9E855F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7136887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541E561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2AD9527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hideMark/>
          </w:tcPr>
          <w:p w14:paraId="6E3CD2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Data2_D_Rq  (DynamicData2)</w:t>
            </w:r>
          </w:p>
        </w:tc>
        <w:tc>
          <w:tcPr>
            <w:tcW w:w="709" w:type="dxa"/>
            <w:noWrap/>
            <w:hideMark/>
          </w:tcPr>
          <w:p w14:paraId="2E53397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RAW</w:t>
            </w:r>
          </w:p>
        </w:tc>
        <w:tc>
          <w:tcPr>
            <w:tcW w:w="851" w:type="dxa"/>
            <w:noWrap/>
            <w:hideMark/>
          </w:tcPr>
          <w:p w14:paraId="49D0E7CB" w14:textId="0B0FA47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6E5934D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noWrap/>
            <w:hideMark/>
          </w:tcPr>
          <w:p w14:paraId="6F4D94C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65535(0xFFFF)</w:t>
            </w:r>
          </w:p>
        </w:tc>
        <w:tc>
          <w:tcPr>
            <w:tcW w:w="3685" w:type="dxa"/>
            <w:hideMark/>
          </w:tcPr>
          <w:p w14:paraId="0E52047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动态数据2（最多2个字节）</w:t>
            </w:r>
          </w:p>
        </w:tc>
      </w:tr>
      <w:tr w:rsidR="003676A9" w:rsidRPr="00FA745E" w14:paraId="72FA8F6A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F8A90F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31E7B7C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2182571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2053C24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hideMark/>
          </w:tcPr>
          <w:p w14:paraId="48501A9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EvntNotfnData3_D_Rq  (DynamicData3)</w:t>
            </w:r>
          </w:p>
        </w:tc>
        <w:tc>
          <w:tcPr>
            <w:tcW w:w="709" w:type="dxa"/>
            <w:noWrap/>
            <w:hideMark/>
          </w:tcPr>
          <w:p w14:paraId="4419110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RAW</w:t>
            </w:r>
          </w:p>
        </w:tc>
        <w:tc>
          <w:tcPr>
            <w:tcW w:w="851" w:type="dxa"/>
            <w:noWrap/>
            <w:hideMark/>
          </w:tcPr>
          <w:p w14:paraId="10AF5B9E" w14:textId="722621FA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325A6B9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noWrap/>
            <w:hideMark/>
          </w:tcPr>
          <w:p w14:paraId="51DEDD6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65535(0xFFFF)</w:t>
            </w:r>
          </w:p>
        </w:tc>
        <w:tc>
          <w:tcPr>
            <w:tcW w:w="3685" w:type="dxa"/>
            <w:hideMark/>
          </w:tcPr>
          <w:p w14:paraId="6DE12FF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动态数据3（最多2个字节）</w:t>
            </w:r>
          </w:p>
        </w:tc>
      </w:tr>
      <w:tr w:rsidR="003676A9" w:rsidRPr="00FA745E" w14:paraId="4124264E" w14:textId="77777777" w:rsidTr="00FA745E">
        <w:trPr>
          <w:trHeight w:val="20"/>
        </w:trPr>
        <w:tc>
          <w:tcPr>
            <w:tcW w:w="567" w:type="dxa"/>
            <w:vMerge w:val="restart"/>
            <w:noWrap/>
            <w:hideMark/>
          </w:tcPr>
          <w:p w14:paraId="115CD09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PIM</w:t>
            </w:r>
          </w:p>
        </w:tc>
        <w:tc>
          <w:tcPr>
            <w:tcW w:w="567" w:type="dxa"/>
            <w:vMerge w:val="restart"/>
            <w:noWrap/>
            <w:hideMark/>
          </w:tcPr>
          <w:p w14:paraId="30BC01A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PC</w:t>
            </w:r>
          </w:p>
        </w:tc>
        <w:tc>
          <w:tcPr>
            <w:tcW w:w="567" w:type="dxa"/>
            <w:vMerge w:val="restart"/>
            <w:noWrap/>
            <w:hideMark/>
          </w:tcPr>
          <w:p w14:paraId="3798761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FE</w:t>
            </w:r>
          </w:p>
        </w:tc>
        <w:tc>
          <w:tcPr>
            <w:tcW w:w="1418" w:type="dxa"/>
            <w:vMerge w:val="restart"/>
            <w:hideMark/>
          </w:tcPr>
          <w:p w14:paraId="6EF6B44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t>Mc_Send_Signals_4</w:t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  <w:t>(MCPresentation_St)</w:t>
            </w:r>
          </w:p>
        </w:tc>
        <w:tc>
          <w:tcPr>
            <w:tcW w:w="1417" w:type="dxa"/>
            <w:hideMark/>
          </w:tcPr>
          <w:p w14:paraId="096E1D6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PrsntMsgId_No_Actl  (MsgID)</w:t>
            </w:r>
          </w:p>
        </w:tc>
        <w:tc>
          <w:tcPr>
            <w:tcW w:w="709" w:type="dxa"/>
            <w:noWrap/>
            <w:hideMark/>
          </w:tcPr>
          <w:p w14:paraId="606A883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sgID</w:t>
            </w:r>
          </w:p>
        </w:tc>
        <w:tc>
          <w:tcPr>
            <w:tcW w:w="851" w:type="dxa"/>
            <w:noWrap/>
            <w:hideMark/>
          </w:tcPr>
          <w:p w14:paraId="71F8FF6B" w14:textId="3BF27A7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786BB0B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56675EA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2047(0x7FF)</w:t>
            </w:r>
          </w:p>
        </w:tc>
        <w:tc>
          <w:tcPr>
            <w:tcW w:w="3685" w:type="dxa"/>
            <w:hideMark/>
          </w:tcPr>
          <w:p w14:paraId="56A633F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“ MsgID”参数用于指示哪个消息中心通知状态已更新。 （有关更多信息，请参见查找表）</w:t>
            </w:r>
          </w:p>
        </w:tc>
      </w:tr>
      <w:tr w:rsidR="003676A9" w:rsidRPr="00FA745E" w14:paraId="33E1089A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2DE522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4603925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1212E9F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7AA60C4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 w:val="restart"/>
            <w:hideMark/>
          </w:tcPr>
          <w:p w14:paraId="4F3118E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PrsntMsgId_B_Stat  (MsgStatus)</w:t>
            </w:r>
          </w:p>
        </w:tc>
        <w:tc>
          <w:tcPr>
            <w:tcW w:w="709" w:type="dxa"/>
            <w:noWrap/>
            <w:hideMark/>
          </w:tcPr>
          <w:p w14:paraId="2995BA3A" w14:textId="605110C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70160827" w14:textId="20FE860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1843AC2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772FB12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1(0x1)</w:t>
            </w:r>
          </w:p>
        </w:tc>
        <w:tc>
          <w:tcPr>
            <w:tcW w:w="3685" w:type="dxa"/>
            <w:hideMark/>
          </w:tcPr>
          <w:p w14:paraId="7BACEBDA" w14:textId="5F698B0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6C879DA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B13BFE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FB5F77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2E3049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A34F55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CB40F0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2B22B7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nvalid</w:t>
            </w:r>
          </w:p>
        </w:tc>
        <w:tc>
          <w:tcPr>
            <w:tcW w:w="851" w:type="dxa"/>
            <w:noWrap/>
            <w:hideMark/>
          </w:tcPr>
          <w:p w14:paraId="083AEBA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576EEA3D" w14:textId="6F081B8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51D1A10" w14:textId="251517E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587DC8A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用于指出MsgID和resentationStatus没有有效的信息</w:t>
            </w:r>
          </w:p>
        </w:tc>
      </w:tr>
      <w:tr w:rsidR="003676A9" w:rsidRPr="00FA745E" w14:paraId="5E40817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9B7506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8955A1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4AECF5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11544D0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A1C40B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8EB7C4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Valid</w:t>
            </w:r>
          </w:p>
        </w:tc>
        <w:tc>
          <w:tcPr>
            <w:tcW w:w="851" w:type="dxa"/>
            <w:noWrap/>
            <w:hideMark/>
          </w:tcPr>
          <w:p w14:paraId="5D0B9AC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213E1FE9" w14:textId="35420D19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75AF007" w14:textId="41FD434F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26B73A3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用于指出MsgID和PresentationStatus确实具有有效信息</w:t>
            </w:r>
          </w:p>
        </w:tc>
      </w:tr>
      <w:tr w:rsidR="003676A9" w:rsidRPr="00FA745E" w14:paraId="74EA639C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BB3318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480FC7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361253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0DE52C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 w:val="restart"/>
            <w:hideMark/>
          </w:tcPr>
          <w:p w14:paraId="1C19759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PrsntActv_D_Stat  (PresentationStatus)</w:t>
            </w:r>
          </w:p>
        </w:tc>
        <w:tc>
          <w:tcPr>
            <w:tcW w:w="709" w:type="dxa"/>
            <w:noWrap/>
            <w:hideMark/>
          </w:tcPr>
          <w:p w14:paraId="17C082EA" w14:textId="2C0C15A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4F6AFDCF" w14:textId="66A6727D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5697CDE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18C22F3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7(0x7)</w:t>
            </w:r>
          </w:p>
        </w:tc>
        <w:tc>
          <w:tcPr>
            <w:tcW w:w="3685" w:type="dxa"/>
            <w:hideMark/>
          </w:tcPr>
          <w:p w14:paraId="6C9A4232" w14:textId="1A831DA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474034F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EFC43C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EC1A0C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541F0E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DC4668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329E05E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3549BD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nactive</w:t>
            </w:r>
          </w:p>
        </w:tc>
        <w:tc>
          <w:tcPr>
            <w:tcW w:w="851" w:type="dxa"/>
            <w:noWrap/>
            <w:hideMark/>
          </w:tcPr>
          <w:p w14:paraId="0FEAB6A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3A6D3BB2" w14:textId="3316176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B97E326" w14:textId="718D25B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5CF1E73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状态未知（例如在引导时启动时），则使用“无效”。</w:t>
            </w:r>
          </w:p>
        </w:tc>
      </w:tr>
      <w:tr w:rsidR="003676A9" w:rsidRPr="00FA745E" w14:paraId="27DC1FF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53C0D7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6BDC869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0624F15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524BEC1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45AC81B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05F87FF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ctiveGranted</w:t>
            </w:r>
          </w:p>
        </w:tc>
        <w:tc>
          <w:tcPr>
            <w:tcW w:w="851" w:type="dxa"/>
            <w:noWrap/>
            <w:hideMark/>
          </w:tcPr>
          <w:p w14:paraId="29526C6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5A15189C" w14:textId="4EED6A2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65E022B" w14:textId="050F01EA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0F86223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“ ActiveGranted”（新警告）用于指示通过汽车HMI呈现了活动的消息中心通知。</w:t>
            </w:r>
          </w:p>
        </w:tc>
      </w:tr>
      <w:tr w:rsidR="003676A9" w:rsidRPr="00FA745E" w14:paraId="40C377D9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2C2AA6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1103EA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7409BE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4AADEB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A2DEEF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F362CD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UpdateGranted</w:t>
            </w:r>
          </w:p>
        </w:tc>
        <w:tc>
          <w:tcPr>
            <w:tcW w:w="851" w:type="dxa"/>
            <w:noWrap/>
            <w:hideMark/>
          </w:tcPr>
          <w:p w14:paraId="4C63E2A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</w:t>
            </w:r>
          </w:p>
        </w:tc>
        <w:tc>
          <w:tcPr>
            <w:tcW w:w="567" w:type="dxa"/>
            <w:noWrap/>
            <w:hideMark/>
          </w:tcPr>
          <w:p w14:paraId="2EFB7F6E" w14:textId="2BC91F0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154797A" w14:textId="5DB787F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20C500F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“ UpdateGranted”（旧警告）用于指示通过汽车HMI显示更新的消息中心通知。</w:t>
            </w:r>
          </w:p>
        </w:tc>
      </w:tr>
      <w:tr w:rsidR="003676A9" w:rsidRPr="00FA745E" w14:paraId="13329CB3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5D99CE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866379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46E9F1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52DA71B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2149B8E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448131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Deactivated</w:t>
            </w:r>
          </w:p>
        </w:tc>
        <w:tc>
          <w:tcPr>
            <w:tcW w:w="851" w:type="dxa"/>
            <w:noWrap/>
            <w:hideMark/>
          </w:tcPr>
          <w:p w14:paraId="7C1165F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3</w:t>
            </w:r>
          </w:p>
        </w:tc>
        <w:tc>
          <w:tcPr>
            <w:tcW w:w="567" w:type="dxa"/>
            <w:noWrap/>
            <w:hideMark/>
          </w:tcPr>
          <w:p w14:paraId="4282BF27" w14:textId="64E8BCD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CEC1B01" w14:textId="4FA16C5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78D4B5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“已停用”用于指示已从汽车HMI丢弃消息中心通知。</w:t>
            </w:r>
          </w:p>
        </w:tc>
      </w:tr>
      <w:tr w:rsidR="003676A9" w:rsidRPr="00FA745E" w14:paraId="1999FC43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7B244F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2D0B70B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2AF0324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5BC5120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325065C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515DBD6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NotUsed_1</w:t>
            </w:r>
          </w:p>
        </w:tc>
        <w:tc>
          <w:tcPr>
            <w:tcW w:w="851" w:type="dxa"/>
            <w:noWrap/>
            <w:hideMark/>
          </w:tcPr>
          <w:p w14:paraId="14386CD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4</w:t>
            </w:r>
          </w:p>
        </w:tc>
        <w:tc>
          <w:tcPr>
            <w:tcW w:w="567" w:type="dxa"/>
            <w:noWrap/>
            <w:hideMark/>
          </w:tcPr>
          <w:p w14:paraId="53B44C12" w14:textId="7EC5C5C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6D731D2" w14:textId="044064E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489F129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保留以供将来扩展</w:t>
            </w:r>
          </w:p>
        </w:tc>
      </w:tr>
      <w:tr w:rsidR="003676A9" w:rsidRPr="00FA745E" w14:paraId="39061755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36F470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F054D6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976810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2405D2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3A4388A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BDF1BF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NotUsed_2</w:t>
            </w:r>
          </w:p>
        </w:tc>
        <w:tc>
          <w:tcPr>
            <w:tcW w:w="851" w:type="dxa"/>
            <w:noWrap/>
            <w:hideMark/>
          </w:tcPr>
          <w:p w14:paraId="494047F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5</w:t>
            </w:r>
          </w:p>
        </w:tc>
        <w:tc>
          <w:tcPr>
            <w:tcW w:w="567" w:type="dxa"/>
            <w:noWrap/>
            <w:hideMark/>
          </w:tcPr>
          <w:p w14:paraId="4214BC65" w14:textId="356B485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08C5259" w14:textId="6FC2C5F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123FEA2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保留以供将来扩展</w:t>
            </w:r>
          </w:p>
        </w:tc>
      </w:tr>
      <w:tr w:rsidR="003676A9" w:rsidRPr="00FA745E" w14:paraId="102FCE8C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39B9F0D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D58731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54337A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6EBAF1C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14D9957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A48B98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NotUsed_3</w:t>
            </w:r>
          </w:p>
        </w:tc>
        <w:tc>
          <w:tcPr>
            <w:tcW w:w="851" w:type="dxa"/>
            <w:noWrap/>
            <w:hideMark/>
          </w:tcPr>
          <w:p w14:paraId="5303013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6</w:t>
            </w:r>
          </w:p>
        </w:tc>
        <w:tc>
          <w:tcPr>
            <w:tcW w:w="567" w:type="dxa"/>
            <w:noWrap/>
            <w:hideMark/>
          </w:tcPr>
          <w:p w14:paraId="35531877" w14:textId="1E323DF9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FDE5383" w14:textId="088042D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1F36B0F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保留以供将来扩展</w:t>
            </w:r>
          </w:p>
        </w:tc>
      </w:tr>
      <w:tr w:rsidR="003676A9" w:rsidRPr="00FA745E" w14:paraId="491E9F8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5138A0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9A31F1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1EC621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147BD0B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D01E2F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C6C7D8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NotUsed_4</w:t>
            </w:r>
          </w:p>
        </w:tc>
        <w:tc>
          <w:tcPr>
            <w:tcW w:w="851" w:type="dxa"/>
            <w:noWrap/>
            <w:hideMark/>
          </w:tcPr>
          <w:p w14:paraId="6917E08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7</w:t>
            </w:r>
          </w:p>
        </w:tc>
        <w:tc>
          <w:tcPr>
            <w:tcW w:w="567" w:type="dxa"/>
            <w:noWrap/>
            <w:hideMark/>
          </w:tcPr>
          <w:p w14:paraId="540DA86F" w14:textId="3B8FF8B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B037ACC" w14:textId="1D460F9A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F8AC11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保留以供将来扩展</w:t>
            </w:r>
          </w:p>
        </w:tc>
      </w:tr>
      <w:tr w:rsidR="003676A9" w:rsidRPr="00FA745E" w14:paraId="35B23F69" w14:textId="77777777" w:rsidTr="00FA745E">
        <w:trPr>
          <w:trHeight w:val="20"/>
        </w:trPr>
        <w:tc>
          <w:tcPr>
            <w:tcW w:w="567" w:type="dxa"/>
            <w:vMerge w:val="restart"/>
            <w:noWrap/>
            <w:hideMark/>
          </w:tcPr>
          <w:p w14:paraId="36DA771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PIM</w:t>
            </w:r>
          </w:p>
        </w:tc>
        <w:tc>
          <w:tcPr>
            <w:tcW w:w="567" w:type="dxa"/>
            <w:vMerge w:val="restart"/>
            <w:noWrap/>
            <w:hideMark/>
          </w:tcPr>
          <w:p w14:paraId="7616F1D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PC</w:t>
            </w:r>
          </w:p>
        </w:tc>
        <w:tc>
          <w:tcPr>
            <w:tcW w:w="567" w:type="dxa"/>
            <w:vMerge w:val="restart"/>
            <w:noWrap/>
            <w:hideMark/>
          </w:tcPr>
          <w:p w14:paraId="69497C9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FE</w:t>
            </w:r>
          </w:p>
        </w:tc>
        <w:tc>
          <w:tcPr>
            <w:tcW w:w="1418" w:type="dxa"/>
            <w:vMerge w:val="restart"/>
            <w:hideMark/>
          </w:tcPr>
          <w:p w14:paraId="433D3D1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t>Mc_Send_Signals_4</w:t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  <w:t>(MCSelection_Indication)</w:t>
            </w:r>
          </w:p>
        </w:tc>
        <w:tc>
          <w:tcPr>
            <w:tcW w:w="1417" w:type="dxa"/>
            <w:hideMark/>
          </w:tcPr>
          <w:p w14:paraId="1F5E6B5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SelMsgId_No_Actl  (MsgID)</w:t>
            </w:r>
          </w:p>
        </w:tc>
        <w:tc>
          <w:tcPr>
            <w:tcW w:w="709" w:type="dxa"/>
            <w:noWrap/>
            <w:hideMark/>
          </w:tcPr>
          <w:p w14:paraId="04488801" w14:textId="23D14F7A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6D9645F5" w14:textId="2FE2CE9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3906BFA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52F3B9B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2047(0x7FF)</w:t>
            </w:r>
          </w:p>
        </w:tc>
        <w:tc>
          <w:tcPr>
            <w:tcW w:w="3685" w:type="dxa"/>
            <w:hideMark/>
          </w:tcPr>
          <w:p w14:paraId="6B2997D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“ MsgID”参数用于指示哪个消息中心通知状态已更新。 （有关更多信息，请参见查找表）</w:t>
            </w:r>
          </w:p>
        </w:tc>
      </w:tr>
      <w:tr w:rsidR="003676A9" w:rsidRPr="00FA745E" w14:paraId="4CF6C1EA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2377D2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75CA25F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671FC09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482D03F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 w:val="restart"/>
            <w:hideMark/>
          </w:tcPr>
          <w:p w14:paraId="01FD74F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SelMsgId_B_Stat  (MsgStatus)</w:t>
            </w:r>
          </w:p>
        </w:tc>
        <w:tc>
          <w:tcPr>
            <w:tcW w:w="709" w:type="dxa"/>
            <w:noWrap/>
            <w:hideMark/>
          </w:tcPr>
          <w:p w14:paraId="737D12F3" w14:textId="2B1B62F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204CF1B6" w14:textId="54AFC8B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42E1A03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64CC5AA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1(0x1)</w:t>
            </w:r>
          </w:p>
        </w:tc>
        <w:tc>
          <w:tcPr>
            <w:tcW w:w="3685" w:type="dxa"/>
            <w:hideMark/>
          </w:tcPr>
          <w:p w14:paraId="0EBEE8D4" w14:textId="76B2DB8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699D68E5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317A10F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2EA91B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BE561E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59EA239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0663A90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858373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nvalid</w:t>
            </w:r>
          </w:p>
        </w:tc>
        <w:tc>
          <w:tcPr>
            <w:tcW w:w="851" w:type="dxa"/>
            <w:noWrap/>
            <w:hideMark/>
          </w:tcPr>
          <w:p w14:paraId="2B4B831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0AEFD23C" w14:textId="469DCBB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D60FDF9" w14:textId="2E9C684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7CFBF97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用于指出MsgID和resentationStatus没有有效的信息</w:t>
            </w:r>
          </w:p>
        </w:tc>
      </w:tr>
      <w:tr w:rsidR="003676A9" w:rsidRPr="00FA745E" w14:paraId="5B759E6C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6CE1B5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BFBC60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4E7CF5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0C09C7D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E448CB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6D86F1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Valid</w:t>
            </w:r>
          </w:p>
        </w:tc>
        <w:tc>
          <w:tcPr>
            <w:tcW w:w="851" w:type="dxa"/>
            <w:noWrap/>
            <w:hideMark/>
          </w:tcPr>
          <w:p w14:paraId="482A172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11C5FDB2" w14:textId="4158FB8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3A24BAF" w14:textId="0DB6496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43E775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用于指出MsgID和PresentationStatus确实具有有效信息</w:t>
            </w:r>
          </w:p>
        </w:tc>
      </w:tr>
      <w:tr w:rsidR="003676A9" w:rsidRPr="00FA745E" w14:paraId="444D19B9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A4B703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B1C1BA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05CFE2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5A8EF20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 w:val="restart"/>
            <w:hideMark/>
          </w:tcPr>
          <w:p w14:paraId="38E740B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SelChoice_D_Stat  (SelectionStatus)</w:t>
            </w:r>
          </w:p>
        </w:tc>
        <w:tc>
          <w:tcPr>
            <w:tcW w:w="709" w:type="dxa"/>
            <w:noWrap/>
            <w:hideMark/>
          </w:tcPr>
          <w:p w14:paraId="1AABA932" w14:textId="252BBD35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4686936B" w14:textId="1A064F3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33D248D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25401E5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7(0x7)</w:t>
            </w:r>
          </w:p>
        </w:tc>
        <w:tc>
          <w:tcPr>
            <w:tcW w:w="3685" w:type="dxa"/>
            <w:hideMark/>
          </w:tcPr>
          <w:p w14:paraId="27D8D416" w14:textId="7F1A4E0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0B2B6D34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CE09DD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014B79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5D5192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B33484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7967EA4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294CCE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OK</w:t>
            </w:r>
          </w:p>
        </w:tc>
        <w:tc>
          <w:tcPr>
            <w:tcW w:w="851" w:type="dxa"/>
            <w:noWrap/>
            <w:hideMark/>
          </w:tcPr>
          <w:p w14:paraId="4185FC5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4C2F169C" w14:textId="2F2FE98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583398F" w14:textId="5C1E1C6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5644097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如果未突出显示选择元素，则使用“ NoChoice”</w:t>
            </w:r>
          </w:p>
        </w:tc>
      </w:tr>
      <w:tr w:rsidR="003676A9" w:rsidRPr="00FA745E" w14:paraId="7995F6C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C09110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2DDEDD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6F922F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0EBF7F3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37FB21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4DF67F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1</w:t>
            </w:r>
          </w:p>
        </w:tc>
        <w:tc>
          <w:tcPr>
            <w:tcW w:w="851" w:type="dxa"/>
            <w:noWrap/>
            <w:hideMark/>
          </w:tcPr>
          <w:p w14:paraId="79A4E34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45B0AFA7" w14:textId="0A33B49F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64F79CE" w14:textId="7CA4E32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 w:val="restart"/>
            <w:hideMark/>
          </w:tcPr>
          <w:p w14:paraId="5200890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选择1到7中的一个突出显示，则使用“选择1-7”。</w:t>
            </w:r>
          </w:p>
        </w:tc>
      </w:tr>
      <w:tr w:rsidR="003676A9" w:rsidRPr="00FA745E" w14:paraId="518E2898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9285E2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6CB194D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73A7507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74C7FD1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3744426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50B533E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2</w:t>
            </w:r>
          </w:p>
        </w:tc>
        <w:tc>
          <w:tcPr>
            <w:tcW w:w="851" w:type="dxa"/>
            <w:noWrap/>
            <w:hideMark/>
          </w:tcPr>
          <w:p w14:paraId="5295ED4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</w:t>
            </w:r>
          </w:p>
        </w:tc>
        <w:tc>
          <w:tcPr>
            <w:tcW w:w="567" w:type="dxa"/>
            <w:noWrap/>
            <w:hideMark/>
          </w:tcPr>
          <w:p w14:paraId="5CBBAE81" w14:textId="5CAAE2C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722672D" w14:textId="22CB9CB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6DDCFAC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44758B36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55B829F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152E749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23AD35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15CA835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151CF56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2FE1EC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3</w:t>
            </w:r>
          </w:p>
        </w:tc>
        <w:tc>
          <w:tcPr>
            <w:tcW w:w="851" w:type="dxa"/>
            <w:noWrap/>
            <w:hideMark/>
          </w:tcPr>
          <w:p w14:paraId="39EF3C9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3</w:t>
            </w:r>
          </w:p>
        </w:tc>
        <w:tc>
          <w:tcPr>
            <w:tcW w:w="567" w:type="dxa"/>
            <w:noWrap/>
            <w:hideMark/>
          </w:tcPr>
          <w:p w14:paraId="29F347B7" w14:textId="784865A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513046E" w14:textId="0C6FDE6F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759DDEB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7CD8BAD3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C6A7F2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C9C70D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8A14C7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EFEFD5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274AE95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FE5D76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4</w:t>
            </w:r>
          </w:p>
        </w:tc>
        <w:tc>
          <w:tcPr>
            <w:tcW w:w="851" w:type="dxa"/>
            <w:noWrap/>
            <w:hideMark/>
          </w:tcPr>
          <w:p w14:paraId="2F84E0A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4</w:t>
            </w:r>
          </w:p>
        </w:tc>
        <w:tc>
          <w:tcPr>
            <w:tcW w:w="567" w:type="dxa"/>
            <w:noWrap/>
            <w:hideMark/>
          </w:tcPr>
          <w:p w14:paraId="17AC6CD3" w14:textId="3AB4EF1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CD7868F" w14:textId="4A440F2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035206B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7C29F6C6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18425C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5A9BD5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BD2D84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22C0E64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D4FFA2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03B9BE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5</w:t>
            </w:r>
          </w:p>
        </w:tc>
        <w:tc>
          <w:tcPr>
            <w:tcW w:w="851" w:type="dxa"/>
            <w:noWrap/>
            <w:hideMark/>
          </w:tcPr>
          <w:p w14:paraId="69D7E30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5</w:t>
            </w:r>
          </w:p>
        </w:tc>
        <w:tc>
          <w:tcPr>
            <w:tcW w:w="567" w:type="dxa"/>
            <w:noWrap/>
            <w:hideMark/>
          </w:tcPr>
          <w:p w14:paraId="1A2E3B2C" w14:textId="3005486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AA0CB77" w14:textId="55B80C2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05AA953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19DE87C1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70ED0DC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13765B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544E04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E5D381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93CE56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03A6D1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6</w:t>
            </w:r>
          </w:p>
        </w:tc>
        <w:tc>
          <w:tcPr>
            <w:tcW w:w="851" w:type="dxa"/>
            <w:noWrap/>
            <w:hideMark/>
          </w:tcPr>
          <w:p w14:paraId="3C78448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6</w:t>
            </w:r>
          </w:p>
        </w:tc>
        <w:tc>
          <w:tcPr>
            <w:tcW w:w="567" w:type="dxa"/>
            <w:noWrap/>
            <w:hideMark/>
          </w:tcPr>
          <w:p w14:paraId="6CE8DC55" w14:textId="10B65756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C59900E" w14:textId="3E412FB2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52F8479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548858E0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90AB72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7B221EC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6704761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1322AB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C9C8AD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C8718F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Choice7</w:t>
            </w:r>
          </w:p>
        </w:tc>
        <w:tc>
          <w:tcPr>
            <w:tcW w:w="851" w:type="dxa"/>
            <w:noWrap/>
            <w:hideMark/>
          </w:tcPr>
          <w:p w14:paraId="75D5CB3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7</w:t>
            </w:r>
          </w:p>
        </w:tc>
        <w:tc>
          <w:tcPr>
            <w:tcW w:w="567" w:type="dxa"/>
            <w:noWrap/>
            <w:hideMark/>
          </w:tcPr>
          <w:p w14:paraId="25E1F71E" w14:textId="65CF950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8D1F05F" w14:textId="6794434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vMerge/>
            <w:hideMark/>
          </w:tcPr>
          <w:p w14:paraId="58FF485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77767726" w14:textId="77777777" w:rsidTr="00FA745E">
        <w:trPr>
          <w:trHeight w:val="20"/>
        </w:trPr>
        <w:tc>
          <w:tcPr>
            <w:tcW w:w="567" w:type="dxa"/>
            <w:vMerge w:val="restart"/>
            <w:noWrap/>
            <w:hideMark/>
          </w:tcPr>
          <w:p w14:paraId="0DC6669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PIM</w:t>
            </w:r>
          </w:p>
        </w:tc>
        <w:tc>
          <w:tcPr>
            <w:tcW w:w="567" w:type="dxa"/>
            <w:vMerge w:val="restart"/>
            <w:noWrap/>
            <w:hideMark/>
          </w:tcPr>
          <w:p w14:paraId="0F5A60D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PC</w:t>
            </w:r>
          </w:p>
        </w:tc>
        <w:tc>
          <w:tcPr>
            <w:tcW w:w="567" w:type="dxa"/>
            <w:vMerge w:val="restart"/>
            <w:noWrap/>
            <w:hideMark/>
          </w:tcPr>
          <w:p w14:paraId="1941AB2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2FE</w:t>
            </w:r>
          </w:p>
        </w:tc>
        <w:tc>
          <w:tcPr>
            <w:tcW w:w="1418" w:type="dxa"/>
            <w:vMerge w:val="restart"/>
            <w:hideMark/>
          </w:tcPr>
          <w:p w14:paraId="074F3CC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t>Mc_Send_Signals_4</w:t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</w: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br/>
              <w:t>(MCCenterStackHmiNotification_St)</w:t>
            </w:r>
          </w:p>
        </w:tc>
        <w:tc>
          <w:tcPr>
            <w:tcW w:w="1417" w:type="dxa"/>
            <w:vMerge w:val="restart"/>
            <w:hideMark/>
          </w:tcPr>
          <w:p w14:paraId="05DC4B3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McCntrStckNotfn_B_Stat  (Status)</w:t>
            </w:r>
          </w:p>
        </w:tc>
        <w:tc>
          <w:tcPr>
            <w:tcW w:w="709" w:type="dxa"/>
            <w:noWrap/>
            <w:hideMark/>
          </w:tcPr>
          <w:p w14:paraId="6F3DF5B6" w14:textId="3DE67EB8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noWrap/>
            <w:hideMark/>
          </w:tcPr>
          <w:p w14:paraId="37082F91" w14:textId="4E9836F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noWrap/>
            <w:hideMark/>
          </w:tcPr>
          <w:p w14:paraId="5015AF9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(0x0)</w:t>
            </w:r>
          </w:p>
        </w:tc>
        <w:tc>
          <w:tcPr>
            <w:tcW w:w="709" w:type="dxa"/>
            <w:noWrap/>
            <w:hideMark/>
          </w:tcPr>
          <w:p w14:paraId="6AFEB6A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1(0x1)</w:t>
            </w:r>
          </w:p>
        </w:tc>
        <w:tc>
          <w:tcPr>
            <w:tcW w:w="3685" w:type="dxa"/>
            <w:hideMark/>
          </w:tcPr>
          <w:p w14:paraId="48B233B5" w14:textId="40810DE0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</w:tr>
      <w:tr w:rsidR="003676A9" w:rsidRPr="00FA745E" w14:paraId="72584BBF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16C5E93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18F9DF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DAD050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1A6724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597BB38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9A283A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Off</w:t>
            </w:r>
          </w:p>
        </w:tc>
        <w:tc>
          <w:tcPr>
            <w:tcW w:w="851" w:type="dxa"/>
            <w:noWrap/>
            <w:hideMark/>
          </w:tcPr>
          <w:p w14:paraId="6AA0859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2B30C9A5" w14:textId="31FE1F0C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9B47ABD" w14:textId="7CF9CC9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6BD5562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状态显示为“不具备”以显示通知，则使用“关闭”。 这可能是在启动时或在某些故障情况下，HMI无法显示通知。</w:t>
            </w:r>
          </w:p>
        </w:tc>
      </w:tr>
      <w:tr w:rsidR="003676A9" w:rsidRPr="00FA745E" w14:paraId="5729317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05ED63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114C271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3184588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3D45DFB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3CA4DFD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1C2C7CA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On</w:t>
            </w:r>
          </w:p>
        </w:tc>
        <w:tc>
          <w:tcPr>
            <w:tcW w:w="851" w:type="dxa"/>
            <w:noWrap/>
            <w:hideMark/>
          </w:tcPr>
          <w:p w14:paraId="71B6A69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07222190" w14:textId="162A0C9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36E4D08" w14:textId="66324AA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798DFCD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如果状态显示“有能力”通过汽车HMI发出通知，则使用“开”。</w:t>
            </w:r>
          </w:p>
        </w:tc>
      </w:tr>
      <w:tr w:rsidR="003676A9" w:rsidRPr="00FA745E" w14:paraId="5AF7903C" w14:textId="77777777" w:rsidTr="00FA745E">
        <w:trPr>
          <w:trHeight w:val="20"/>
        </w:trPr>
        <w:tc>
          <w:tcPr>
            <w:tcW w:w="567" w:type="dxa"/>
            <w:vMerge w:val="restart"/>
            <w:noWrap/>
            <w:hideMark/>
          </w:tcPr>
          <w:p w14:paraId="625AD9E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GWM</w:t>
            </w:r>
          </w:p>
        </w:tc>
        <w:tc>
          <w:tcPr>
            <w:tcW w:w="567" w:type="dxa"/>
            <w:vMerge w:val="restart"/>
            <w:noWrap/>
            <w:hideMark/>
          </w:tcPr>
          <w:p w14:paraId="5267281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PIM</w:t>
            </w:r>
          </w:p>
        </w:tc>
        <w:tc>
          <w:tcPr>
            <w:tcW w:w="567" w:type="dxa"/>
            <w:vMerge w:val="restart"/>
            <w:noWrap/>
            <w:hideMark/>
          </w:tcPr>
          <w:p w14:paraId="5A79259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0x3B2</w:t>
            </w:r>
          </w:p>
        </w:tc>
        <w:tc>
          <w:tcPr>
            <w:tcW w:w="1418" w:type="dxa"/>
            <w:vMerge w:val="restart"/>
            <w:noWrap/>
            <w:hideMark/>
          </w:tcPr>
          <w:p w14:paraId="74A4C12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b/>
                <w:bCs/>
                <w:sz w:val="10"/>
                <w:szCs w:val="10"/>
              </w:rPr>
              <w:t>BodyInfo_3_HS3</w:t>
            </w:r>
          </w:p>
        </w:tc>
        <w:tc>
          <w:tcPr>
            <w:tcW w:w="1417" w:type="dxa"/>
            <w:vMerge w:val="restart"/>
            <w:hideMark/>
          </w:tcPr>
          <w:p w14:paraId="6F934CE2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gnition_Status</w:t>
            </w:r>
          </w:p>
        </w:tc>
        <w:tc>
          <w:tcPr>
            <w:tcW w:w="709" w:type="dxa"/>
            <w:noWrap/>
            <w:hideMark/>
          </w:tcPr>
          <w:p w14:paraId="00F97836" w14:textId="3267F42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851" w:type="dxa"/>
            <w:hideMark/>
          </w:tcPr>
          <w:p w14:paraId="7D8557B3" w14:textId="590DD761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567" w:type="dxa"/>
            <w:hideMark/>
          </w:tcPr>
          <w:p w14:paraId="7F82750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 (0x0)</w:t>
            </w:r>
          </w:p>
        </w:tc>
        <w:tc>
          <w:tcPr>
            <w:tcW w:w="709" w:type="dxa"/>
            <w:hideMark/>
          </w:tcPr>
          <w:p w14:paraId="4AD13EE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15 (0xF)</w:t>
            </w:r>
          </w:p>
        </w:tc>
        <w:tc>
          <w:tcPr>
            <w:tcW w:w="3685" w:type="dxa"/>
            <w:hideMark/>
          </w:tcPr>
          <w:p w14:paraId="5865F868" w14:textId="030C76F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</w:tr>
      <w:tr w:rsidR="003676A9" w:rsidRPr="00FA745E" w14:paraId="69EE91D1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6665418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590FD2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64C210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219BBFF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6F1F557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201DC88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unknown</w:t>
            </w:r>
          </w:p>
        </w:tc>
        <w:tc>
          <w:tcPr>
            <w:tcW w:w="851" w:type="dxa"/>
            <w:hideMark/>
          </w:tcPr>
          <w:p w14:paraId="31A30C9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x0</w:t>
            </w:r>
          </w:p>
        </w:tc>
        <w:tc>
          <w:tcPr>
            <w:tcW w:w="567" w:type="dxa"/>
            <w:noWrap/>
            <w:hideMark/>
          </w:tcPr>
          <w:p w14:paraId="5727722B" w14:textId="103C833A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F53CFFD" w14:textId="7C8302F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6D5ED3C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未知</w:t>
            </w:r>
          </w:p>
        </w:tc>
      </w:tr>
      <w:tr w:rsidR="003676A9" w:rsidRPr="00FA745E" w14:paraId="7EB06311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05CDEC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05DA9E8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F008A0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42BBB60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3642CD6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3BCF841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Off</w:t>
            </w:r>
          </w:p>
        </w:tc>
        <w:tc>
          <w:tcPr>
            <w:tcW w:w="851" w:type="dxa"/>
            <w:hideMark/>
          </w:tcPr>
          <w:p w14:paraId="230B811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x1</w:t>
            </w:r>
          </w:p>
        </w:tc>
        <w:tc>
          <w:tcPr>
            <w:tcW w:w="567" w:type="dxa"/>
            <w:noWrap/>
            <w:hideMark/>
          </w:tcPr>
          <w:p w14:paraId="0B63DFD8" w14:textId="4915A5B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18F1373" w14:textId="5E83D544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8E9DC2C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引擎关闭</w:t>
            </w:r>
          </w:p>
        </w:tc>
      </w:tr>
      <w:tr w:rsidR="003676A9" w:rsidRPr="00FA745E" w14:paraId="135D9822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4FD5704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A40F2E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38B2D6E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3FEBB0C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4FEA10C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61932CA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Accessory</w:t>
            </w:r>
          </w:p>
        </w:tc>
        <w:tc>
          <w:tcPr>
            <w:tcW w:w="851" w:type="dxa"/>
            <w:hideMark/>
          </w:tcPr>
          <w:p w14:paraId="6625455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x2</w:t>
            </w:r>
          </w:p>
        </w:tc>
        <w:tc>
          <w:tcPr>
            <w:tcW w:w="567" w:type="dxa"/>
            <w:noWrap/>
            <w:hideMark/>
          </w:tcPr>
          <w:p w14:paraId="3EE1A3F9" w14:textId="029985D9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715C55FB" w14:textId="56B077C6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7E5B65C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部分附属功能供电</w:t>
            </w:r>
          </w:p>
        </w:tc>
      </w:tr>
      <w:tr w:rsidR="003676A9" w:rsidRPr="00FA745E" w14:paraId="50D59851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8A2136B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CCF92C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523F1B9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5A1218E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0352B78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17578CD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Run</w:t>
            </w:r>
          </w:p>
        </w:tc>
        <w:tc>
          <w:tcPr>
            <w:tcW w:w="851" w:type="dxa"/>
            <w:hideMark/>
          </w:tcPr>
          <w:p w14:paraId="14C1C815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x4</w:t>
            </w:r>
          </w:p>
        </w:tc>
        <w:tc>
          <w:tcPr>
            <w:tcW w:w="567" w:type="dxa"/>
            <w:noWrap/>
            <w:hideMark/>
          </w:tcPr>
          <w:p w14:paraId="692580CE" w14:textId="4AEFCBA3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5ECB3AFF" w14:textId="6C63FB7D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5A33283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  <w:lang w:eastAsia="zh-CN"/>
              </w:rPr>
              <w:t>上电(引擎可以运行，也可以不运行)</w:t>
            </w:r>
          </w:p>
        </w:tc>
      </w:tr>
      <w:tr w:rsidR="003676A9" w:rsidRPr="00FA745E" w14:paraId="7820323E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2D41354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39A54360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567" w:type="dxa"/>
            <w:vMerge/>
            <w:hideMark/>
          </w:tcPr>
          <w:p w14:paraId="14169344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1418" w:type="dxa"/>
            <w:vMerge/>
            <w:hideMark/>
          </w:tcPr>
          <w:p w14:paraId="411C65E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  <w:lang w:eastAsia="zh-CN"/>
              </w:rPr>
            </w:pPr>
          </w:p>
        </w:tc>
        <w:tc>
          <w:tcPr>
            <w:tcW w:w="1417" w:type="dxa"/>
            <w:vMerge/>
            <w:hideMark/>
          </w:tcPr>
          <w:p w14:paraId="797F273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  <w:lang w:eastAsia="zh-CN"/>
              </w:rPr>
            </w:pPr>
          </w:p>
        </w:tc>
        <w:tc>
          <w:tcPr>
            <w:tcW w:w="709" w:type="dxa"/>
            <w:noWrap/>
            <w:hideMark/>
          </w:tcPr>
          <w:p w14:paraId="1E1034F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Start</w:t>
            </w:r>
          </w:p>
        </w:tc>
        <w:tc>
          <w:tcPr>
            <w:tcW w:w="851" w:type="dxa"/>
            <w:hideMark/>
          </w:tcPr>
          <w:p w14:paraId="6ECC7C09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>0x8</w:t>
            </w:r>
          </w:p>
        </w:tc>
        <w:tc>
          <w:tcPr>
            <w:tcW w:w="567" w:type="dxa"/>
            <w:noWrap/>
            <w:hideMark/>
          </w:tcPr>
          <w:p w14:paraId="35BF47BA" w14:textId="52B3CAF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62F7820" w14:textId="567F515B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66201706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引擎点火中</w:t>
            </w:r>
          </w:p>
        </w:tc>
      </w:tr>
      <w:tr w:rsidR="003676A9" w:rsidRPr="00FA745E" w14:paraId="7ED899CB" w14:textId="77777777" w:rsidTr="00FA745E">
        <w:trPr>
          <w:trHeight w:val="20"/>
        </w:trPr>
        <w:tc>
          <w:tcPr>
            <w:tcW w:w="567" w:type="dxa"/>
            <w:vMerge/>
            <w:hideMark/>
          </w:tcPr>
          <w:p w14:paraId="06347867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25FBAEE8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567" w:type="dxa"/>
            <w:vMerge/>
            <w:hideMark/>
          </w:tcPr>
          <w:p w14:paraId="4371C98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1418" w:type="dxa"/>
            <w:vMerge/>
            <w:hideMark/>
          </w:tcPr>
          <w:p w14:paraId="7F4E2D2A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b/>
                <w:bCs/>
                <w:sz w:val="10"/>
                <w:szCs w:val="10"/>
              </w:rPr>
            </w:pPr>
          </w:p>
        </w:tc>
        <w:tc>
          <w:tcPr>
            <w:tcW w:w="1417" w:type="dxa"/>
            <w:vMerge/>
            <w:hideMark/>
          </w:tcPr>
          <w:p w14:paraId="7527A9A1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0DA36B9E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Invalid</w:t>
            </w:r>
          </w:p>
        </w:tc>
        <w:tc>
          <w:tcPr>
            <w:tcW w:w="851" w:type="dxa"/>
            <w:hideMark/>
          </w:tcPr>
          <w:p w14:paraId="5164560D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/>
                <w:sz w:val="10"/>
                <w:szCs w:val="10"/>
              </w:rPr>
              <w:t xml:space="preserve">0xF </w:t>
            </w:r>
          </w:p>
        </w:tc>
        <w:tc>
          <w:tcPr>
            <w:tcW w:w="567" w:type="dxa"/>
            <w:noWrap/>
            <w:hideMark/>
          </w:tcPr>
          <w:p w14:paraId="11461FC5" w14:textId="6D60FD2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/>
                <w:sz w:val="10"/>
                <w:szCs w:val="10"/>
              </w:rPr>
            </w:pPr>
          </w:p>
        </w:tc>
        <w:tc>
          <w:tcPr>
            <w:tcW w:w="709" w:type="dxa"/>
            <w:noWrap/>
            <w:hideMark/>
          </w:tcPr>
          <w:p w14:paraId="4A3D8363" w14:textId="3CDCACFE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</w:p>
        </w:tc>
        <w:tc>
          <w:tcPr>
            <w:tcW w:w="3685" w:type="dxa"/>
            <w:hideMark/>
          </w:tcPr>
          <w:p w14:paraId="34E636FF" w14:textId="77777777" w:rsidR="003676A9" w:rsidRPr="00FA745E" w:rsidRDefault="003676A9" w:rsidP="003676A9">
            <w:pPr>
              <w:pStyle w:val="a8"/>
              <w:spacing w:before="0" w:after="0" w:line="240" w:lineRule="auto"/>
              <w:rPr>
                <w:rFonts w:asciiTheme="minorEastAsia" w:eastAsiaTheme="minorEastAsia" w:hAnsiTheme="minorEastAsia" w:hint="eastAsia"/>
                <w:sz w:val="10"/>
                <w:szCs w:val="10"/>
              </w:rPr>
            </w:pPr>
            <w:r w:rsidRPr="00FA745E">
              <w:rPr>
                <w:rFonts w:asciiTheme="minorEastAsia" w:eastAsiaTheme="minorEastAsia" w:hAnsiTheme="minorEastAsia" w:hint="eastAsia"/>
                <w:sz w:val="10"/>
                <w:szCs w:val="10"/>
              </w:rPr>
              <w:t>不可用</w:t>
            </w:r>
          </w:p>
        </w:tc>
      </w:tr>
    </w:tbl>
    <w:p w14:paraId="67D873D9" w14:textId="02A17270" w:rsidR="006E0AFC" w:rsidRDefault="006E0AFC">
      <w:pPr>
        <w:pStyle w:val="a8"/>
        <w:rPr>
          <w:rFonts w:eastAsia="微软雅黑"/>
          <w:lang w:eastAsia="zh-CN"/>
        </w:rPr>
      </w:pPr>
      <w:bookmarkStart w:id="28" w:name="_GoBack"/>
      <w:bookmarkEnd w:id="28"/>
    </w:p>
    <w:p w14:paraId="06AFF753" w14:textId="6A62CFA0" w:rsidR="006E0AFC" w:rsidRDefault="006E0AFC" w:rsidP="008B120D">
      <w:pPr>
        <w:pStyle w:val="31"/>
        <w:rPr>
          <w:rFonts w:eastAsia="微软雅黑"/>
          <w:lang w:eastAsia="zh-CN"/>
        </w:rPr>
      </w:pPr>
      <w:bookmarkStart w:id="29" w:name="_Toc33997191"/>
      <w:commentRangeStart w:id="30"/>
      <w:r>
        <w:rPr>
          <w:rFonts w:eastAsia="微软雅黑" w:hint="eastAsia"/>
          <w:lang w:eastAsia="zh-CN"/>
        </w:rPr>
        <w:lastRenderedPageBreak/>
        <w:t>消息</w:t>
      </w:r>
      <w:r w:rsidR="0067608E">
        <w:rPr>
          <w:rFonts w:eastAsia="微软雅黑" w:hint="eastAsia"/>
          <w:lang w:eastAsia="zh-CN"/>
        </w:rPr>
        <w:t>类别</w:t>
      </w:r>
      <w:r w:rsidR="0067608E">
        <w:rPr>
          <w:rFonts w:eastAsia="微软雅黑" w:hint="eastAsia"/>
          <w:lang w:eastAsia="zh-CN"/>
        </w:rPr>
        <w:t>/</w:t>
      </w:r>
      <w:r>
        <w:rPr>
          <w:rFonts w:eastAsia="微软雅黑" w:hint="eastAsia"/>
          <w:lang w:eastAsia="zh-CN"/>
        </w:rPr>
        <w:t>类型</w:t>
      </w:r>
      <w:commentRangeEnd w:id="30"/>
      <w:r w:rsidR="00C75145">
        <w:rPr>
          <w:rStyle w:val="afd"/>
          <w:rFonts w:eastAsia="宋体"/>
          <w:b w:val="0"/>
          <w:lang w:eastAsia="zh-CN"/>
        </w:rPr>
        <w:commentReference w:id="30"/>
      </w:r>
      <w:bookmarkEnd w:id="29"/>
    </w:p>
    <w:p w14:paraId="4325999C" w14:textId="61C26BE8" w:rsidR="006E0AFC" w:rsidRDefault="00D71DE7" w:rsidP="0067608E">
      <w:pPr>
        <w:pStyle w:val="a8"/>
        <w:spacing w:before="0" w:after="0" w:line="240" w:lineRule="auto"/>
        <w:ind w:left="142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1.</w:t>
      </w:r>
      <w:r>
        <w:rPr>
          <w:rFonts w:eastAsia="微软雅黑"/>
          <w:lang w:eastAsia="zh-CN"/>
        </w:rPr>
        <w:t xml:space="preserve"> </w:t>
      </w:r>
      <w:commentRangeStart w:id="31"/>
      <w:r>
        <w:rPr>
          <w:rFonts w:eastAsia="微软雅黑" w:hint="eastAsia"/>
          <w:lang w:eastAsia="zh-CN"/>
        </w:rPr>
        <w:t>全局警告</w:t>
      </w:r>
      <w:r>
        <w:rPr>
          <w:rFonts w:eastAsia="微软雅黑" w:hint="eastAsia"/>
          <w:lang w:eastAsia="zh-CN"/>
        </w:rPr>
        <w:t>(Global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Alert</w:t>
      </w:r>
      <w:r>
        <w:rPr>
          <w:rFonts w:eastAsia="微软雅黑"/>
          <w:lang w:eastAsia="zh-CN"/>
        </w:rPr>
        <w:t>)</w:t>
      </w:r>
      <w:r>
        <w:rPr>
          <w:rFonts w:eastAsia="微软雅黑" w:hint="eastAsia"/>
          <w:lang w:eastAsia="zh-CN"/>
        </w:rPr>
        <w:t>通知</w:t>
      </w:r>
      <w:commentRangeEnd w:id="31"/>
      <w:r w:rsidR="00BE2BF9">
        <w:rPr>
          <w:rStyle w:val="afd"/>
          <w:rFonts w:eastAsia="宋体"/>
          <w:lang w:eastAsia="zh-CN"/>
        </w:rPr>
        <w:commentReference w:id="31"/>
      </w:r>
    </w:p>
    <w:p w14:paraId="103F954F" w14:textId="7CE1C614" w:rsidR="00D71DE7" w:rsidRDefault="00D71DE7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commentRangeStart w:id="33"/>
      <w:r w:rsidRPr="000433B0">
        <w:rPr>
          <w:rFonts w:eastAsia="微软雅黑" w:hint="eastAsia"/>
          <w:highlight w:val="yellow"/>
          <w:lang w:eastAsia="zh-CN"/>
        </w:rPr>
        <w:t>收到全局警告后，</w:t>
      </w:r>
      <w:r w:rsidRPr="000433B0">
        <w:rPr>
          <w:rFonts w:eastAsia="微软雅黑"/>
          <w:highlight w:val="yellow"/>
          <w:lang w:eastAsia="zh-CN"/>
        </w:rPr>
        <w:t>Message Center Client</w:t>
      </w:r>
      <w:r w:rsidRPr="000433B0">
        <w:rPr>
          <w:rFonts w:eastAsia="微软雅黑" w:hint="eastAsia"/>
          <w:highlight w:val="yellow"/>
          <w:lang w:eastAsia="zh-CN"/>
        </w:rPr>
        <w:t>检查有效数据后，</w:t>
      </w:r>
      <w:r w:rsidR="00781C46" w:rsidRPr="000433B0">
        <w:rPr>
          <w:rFonts w:eastAsia="微软雅黑" w:hint="eastAsia"/>
          <w:highlight w:val="yellow"/>
          <w:lang w:eastAsia="zh-CN"/>
        </w:rPr>
        <w:t>分配屏幕并</w:t>
      </w:r>
      <w:r w:rsidR="008F6AB4" w:rsidRPr="000433B0">
        <w:rPr>
          <w:rFonts w:eastAsia="微软雅黑" w:hint="eastAsia"/>
          <w:highlight w:val="yellow"/>
          <w:lang w:eastAsia="zh-CN"/>
        </w:rPr>
        <w:t>反馈状态给</w:t>
      </w:r>
      <w:r w:rsidR="008F6AB4" w:rsidRPr="000433B0">
        <w:rPr>
          <w:rFonts w:eastAsia="微软雅黑"/>
          <w:highlight w:val="yellow"/>
          <w:lang w:eastAsia="zh-CN"/>
        </w:rPr>
        <w:t>Server</w:t>
      </w:r>
      <w:r w:rsidR="008F6AB4" w:rsidRPr="000433B0">
        <w:rPr>
          <w:rFonts w:eastAsia="微软雅黑" w:hint="eastAsia"/>
          <w:highlight w:val="yellow"/>
          <w:lang w:eastAsia="zh-CN"/>
        </w:rPr>
        <w:t>。</w:t>
      </w:r>
      <w:commentRangeEnd w:id="33"/>
      <w:r w:rsidR="002C1C58">
        <w:rPr>
          <w:rStyle w:val="afd"/>
          <w:rFonts w:eastAsia="宋体"/>
          <w:lang w:eastAsia="zh-CN"/>
        </w:rPr>
        <w:commentReference w:id="33"/>
      </w:r>
    </w:p>
    <w:p w14:paraId="7C78E7FF" w14:textId="4C427EF8" w:rsidR="00411F1B" w:rsidRDefault="00411F1B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ascii="等线" w:eastAsia="等线" w:hAnsi="等线" w:cs="Calibri" w:hint="eastAsia"/>
          <w:sz w:val="21"/>
          <w:szCs w:val="21"/>
        </w:rPr>
        <w:t>当</w:t>
      </w:r>
      <w:r w:rsidR="001447F3">
        <w:rPr>
          <w:rFonts w:ascii="等线" w:eastAsia="等线" w:hAnsi="等线" w:cs="Calibri" w:hint="eastAsia"/>
          <w:sz w:val="21"/>
          <w:szCs w:val="21"/>
        </w:rPr>
        <w:t>AHU</w:t>
      </w:r>
      <w:r>
        <w:rPr>
          <w:rFonts w:ascii="等线" w:eastAsia="等线" w:hAnsi="等线" w:cs="Calibri" w:hint="eastAsia"/>
          <w:sz w:val="21"/>
          <w:szCs w:val="21"/>
        </w:rPr>
        <w:t>接收到MsgID=2时清空屏幕中当前的</w:t>
      </w:r>
      <w:r>
        <w:rPr>
          <w:rFonts w:ascii="等线" w:eastAsia="等线" w:hAnsi="等线" w:cs="Calibri"/>
          <w:sz w:val="21"/>
          <w:szCs w:val="21"/>
        </w:rPr>
        <w:t>W</w:t>
      </w:r>
      <w:r>
        <w:rPr>
          <w:rFonts w:ascii="等线" w:eastAsia="等线" w:hAnsi="等线" w:cs="Calibri" w:hint="eastAsia"/>
          <w:sz w:val="21"/>
          <w:szCs w:val="21"/>
        </w:rPr>
        <w:t>arning，由仪表常显</w:t>
      </w:r>
      <w:r>
        <w:rPr>
          <w:rFonts w:ascii="等线" w:eastAsia="等线" w:hAnsi="等线" w:cs="Calibri"/>
          <w:sz w:val="21"/>
          <w:szCs w:val="21"/>
        </w:rPr>
        <w:t>G</w:t>
      </w:r>
      <w:r>
        <w:rPr>
          <w:rFonts w:ascii="等线" w:eastAsia="等线" w:hAnsi="等线" w:cs="Calibri" w:hint="eastAsia"/>
          <w:sz w:val="21"/>
          <w:szCs w:val="21"/>
        </w:rPr>
        <w:t xml:space="preserve">lobal </w:t>
      </w:r>
      <w:r>
        <w:rPr>
          <w:rFonts w:ascii="等线" w:eastAsia="等线" w:hAnsi="等线" w:cs="Calibri"/>
          <w:sz w:val="21"/>
          <w:szCs w:val="21"/>
        </w:rPr>
        <w:t>A</w:t>
      </w:r>
      <w:r>
        <w:rPr>
          <w:rFonts w:ascii="等线" w:eastAsia="等线" w:hAnsi="等线" w:cs="Calibri" w:hint="eastAsia"/>
          <w:sz w:val="21"/>
          <w:szCs w:val="21"/>
        </w:rPr>
        <w:t>lert直至</w:t>
      </w:r>
      <w:r>
        <w:rPr>
          <w:rFonts w:ascii="等线" w:eastAsia="等线" w:hAnsi="等线" w:cs="Calibri"/>
          <w:sz w:val="21"/>
          <w:szCs w:val="21"/>
        </w:rPr>
        <w:t>G</w:t>
      </w:r>
      <w:r>
        <w:rPr>
          <w:rFonts w:ascii="等线" w:eastAsia="等线" w:hAnsi="等线" w:cs="Calibri" w:hint="eastAsia"/>
          <w:sz w:val="21"/>
          <w:szCs w:val="21"/>
        </w:rPr>
        <w:t xml:space="preserve">lobal </w:t>
      </w:r>
      <w:r>
        <w:rPr>
          <w:rFonts w:ascii="等线" w:eastAsia="等线" w:hAnsi="等线" w:cs="Calibri"/>
          <w:sz w:val="21"/>
          <w:szCs w:val="21"/>
        </w:rPr>
        <w:t>A</w:t>
      </w:r>
      <w:r>
        <w:rPr>
          <w:rFonts w:ascii="等线" w:eastAsia="等线" w:hAnsi="等线" w:cs="Calibri" w:hint="eastAsia"/>
          <w:sz w:val="21"/>
          <w:szCs w:val="21"/>
        </w:rPr>
        <w:t>lert报警条件消失</w:t>
      </w:r>
    </w:p>
    <w:p w14:paraId="5920BB10" w14:textId="11FFF763" w:rsidR="00862D2E" w:rsidRDefault="00862D2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其可分为不可重置的全局警告</w:t>
      </w:r>
      <w:r>
        <w:rPr>
          <w:rFonts w:eastAsia="微软雅黑" w:hint="eastAsia"/>
          <w:lang w:eastAsia="zh-CN"/>
        </w:rPr>
        <w:t>(</w:t>
      </w:r>
      <w:r>
        <w:rPr>
          <w:rFonts w:eastAsia="微软雅黑"/>
          <w:lang w:eastAsia="zh-CN"/>
        </w:rPr>
        <w:t>NGA</w:t>
      </w:r>
      <w:r w:rsidR="0067608E">
        <w:rPr>
          <w:rFonts w:eastAsia="微软雅黑" w:hint="eastAsia"/>
          <w:lang w:eastAsia="zh-CN"/>
        </w:rPr>
        <w:t>——</w:t>
      </w:r>
      <w:r w:rsidR="0067608E">
        <w:rPr>
          <w:rFonts w:eastAsia="微软雅黑" w:hint="eastAsia"/>
          <w:lang w:eastAsia="zh-CN"/>
        </w:rPr>
        <w:t>Non</w:t>
      </w:r>
      <w:r w:rsidR="0067608E">
        <w:rPr>
          <w:rFonts w:eastAsia="微软雅黑"/>
          <w:lang w:eastAsia="zh-CN"/>
        </w:rPr>
        <w:t>-Resettable Global Alert</w:t>
      </w:r>
      <w:r>
        <w:rPr>
          <w:rFonts w:eastAsia="微软雅黑" w:hint="eastAsia"/>
          <w:lang w:eastAsia="zh-CN"/>
        </w:rPr>
        <w:t>)</w:t>
      </w:r>
      <w:r>
        <w:rPr>
          <w:rFonts w:eastAsia="微软雅黑" w:hint="eastAsia"/>
          <w:lang w:eastAsia="zh-CN"/>
        </w:rPr>
        <w:t>和可重置的全局警告</w:t>
      </w:r>
      <w:r>
        <w:rPr>
          <w:rFonts w:eastAsia="微软雅黑" w:hint="eastAsia"/>
          <w:lang w:eastAsia="zh-CN"/>
        </w:rPr>
        <w:t>(</w:t>
      </w:r>
      <w:r>
        <w:rPr>
          <w:rFonts w:eastAsia="微软雅黑"/>
          <w:lang w:eastAsia="zh-CN"/>
        </w:rPr>
        <w:t>RGA</w:t>
      </w:r>
      <w:r w:rsidR="0067608E">
        <w:rPr>
          <w:rFonts w:eastAsia="微软雅黑" w:hint="eastAsia"/>
          <w:lang w:eastAsia="zh-CN"/>
        </w:rPr>
        <w:t>——</w:t>
      </w:r>
      <w:r w:rsidR="0067608E">
        <w:rPr>
          <w:rFonts w:eastAsia="微软雅黑" w:hint="eastAsia"/>
          <w:lang w:eastAsia="zh-CN"/>
        </w:rPr>
        <w:t>Resettable</w:t>
      </w:r>
      <w:r w:rsidR="0067608E">
        <w:rPr>
          <w:rFonts w:eastAsia="微软雅黑"/>
          <w:lang w:eastAsia="zh-CN"/>
        </w:rPr>
        <w:t xml:space="preserve"> </w:t>
      </w:r>
      <w:r w:rsidR="0067608E">
        <w:rPr>
          <w:rFonts w:eastAsia="微软雅黑" w:hint="eastAsia"/>
          <w:lang w:eastAsia="zh-CN"/>
        </w:rPr>
        <w:t>Global</w:t>
      </w:r>
      <w:r w:rsidR="0067608E">
        <w:rPr>
          <w:rFonts w:eastAsia="微软雅黑"/>
          <w:lang w:eastAsia="zh-CN"/>
        </w:rPr>
        <w:t xml:space="preserve"> </w:t>
      </w:r>
      <w:r w:rsidR="0067608E">
        <w:rPr>
          <w:rFonts w:eastAsia="微软雅黑" w:hint="eastAsia"/>
          <w:lang w:eastAsia="zh-CN"/>
        </w:rPr>
        <w:t>Alert</w:t>
      </w:r>
      <w:r>
        <w:rPr>
          <w:rFonts w:eastAsia="微软雅黑" w:hint="eastAsia"/>
          <w:lang w:eastAsia="zh-CN"/>
        </w:rPr>
        <w:t>)</w:t>
      </w:r>
    </w:p>
    <w:p w14:paraId="23C24771" w14:textId="494F2009" w:rsidR="00387985" w:rsidRDefault="00387985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</w:p>
    <w:p w14:paraId="0753C0BB" w14:textId="77777777" w:rsidR="00635E77" w:rsidRDefault="00635E77" w:rsidP="00007C0D">
      <w:pPr>
        <w:pStyle w:val="a8"/>
        <w:spacing w:before="0" w:after="0" w:line="240" w:lineRule="auto"/>
        <w:ind w:left="720"/>
        <w:rPr>
          <w:rFonts w:ascii="等线" w:eastAsia="等线" w:hAnsi="等线" w:cs="Calibri"/>
          <w:sz w:val="22"/>
          <w:szCs w:val="22"/>
        </w:rPr>
      </w:pPr>
      <w:r>
        <w:rPr>
          <w:rFonts w:ascii="等线" w:eastAsia="等线" w:hAnsi="等线" w:cs="Calibri" w:hint="eastAsia"/>
          <w:sz w:val="22"/>
          <w:szCs w:val="22"/>
        </w:rPr>
        <w:t>接收</w:t>
      </w:r>
      <w:r>
        <w:rPr>
          <w:rFonts w:ascii="Calibri" w:hAnsi="Calibri" w:cs="Calibri"/>
          <w:sz w:val="22"/>
          <w:szCs w:val="22"/>
        </w:rPr>
        <w:t xml:space="preserve"> MsgID=2, </w:t>
      </w:r>
      <w:r>
        <w:rPr>
          <w:rFonts w:ascii="等线" w:eastAsia="等线" w:hAnsi="等线" w:cs="Calibri" w:hint="eastAsia"/>
          <w:sz w:val="22"/>
          <w:szCs w:val="22"/>
        </w:rPr>
        <w:t>仪表显示</w:t>
      </w:r>
      <w:r>
        <w:rPr>
          <w:rFonts w:ascii="Calibri" w:hAnsi="Calibri" w:cs="Calibri"/>
          <w:sz w:val="22"/>
          <w:szCs w:val="22"/>
        </w:rPr>
        <w:t>global alert</w:t>
      </w:r>
      <w:r>
        <w:rPr>
          <w:rFonts w:ascii="等线" w:eastAsia="等线" w:hAnsi="等线" w:cs="Calibri" w:hint="eastAsia"/>
          <w:sz w:val="22"/>
          <w:szCs w:val="22"/>
        </w:rPr>
        <w:t>；</w:t>
      </w:r>
    </w:p>
    <w:p w14:paraId="5B74D094" w14:textId="639B1563" w:rsidR="00635E77" w:rsidRDefault="00635E77" w:rsidP="00007C0D">
      <w:pPr>
        <w:pStyle w:val="a8"/>
        <w:spacing w:before="0" w:after="0" w:line="240" w:lineRule="auto"/>
        <w:ind w:left="720"/>
        <w:rPr>
          <w:rFonts w:ascii="等线" w:eastAsia="等线" w:hAnsi="等线" w:cs="Calibri"/>
          <w:sz w:val="22"/>
          <w:szCs w:val="22"/>
        </w:rPr>
      </w:pPr>
      <w:r>
        <w:rPr>
          <w:rFonts w:ascii="等线" w:eastAsia="等线" w:hAnsi="等线" w:cs="Calibri" w:hint="eastAsia"/>
          <w:sz w:val="22"/>
          <w:szCs w:val="22"/>
        </w:rPr>
        <w:t>接收</w:t>
      </w:r>
      <w:r>
        <w:rPr>
          <w:rFonts w:ascii="Calibri" w:hAnsi="Calibri" w:cs="Calibri"/>
          <w:sz w:val="22"/>
          <w:szCs w:val="22"/>
        </w:rPr>
        <w:t xml:space="preserve">MsgID=0, </w:t>
      </w:r>
      <w:r w:rsidR="001447F3">
        <w:rPr>
          <w:rFonts w:ascii="Calibri" w:hAnsi="Calibri" w:cs="Calibri"/>
          <w:sz w:val="22"/>
          <w:szCs w:val="22"/>
        </w:rPr>
        <w:t>AHU</w:t>
      </w:r>
      <w:r>
        <w:rPr>
          <w:rFonts w:ascii="Calibri" w:hAnsi="Calibri" w:cs="Calibri"/>
          <w:sz w:val="22"/>
          <w:szCs w:val="22"/>
        </w:rPr>
        <w:t xml:space="preserve"> no warnings</w:t>
      </w:r>
      <w:r>
        <w:rPr>
          <w:rFonts w:ascii="等线" w:eastAsia="等线" w:hAnsi="等线" w:cs="Calibri" w:hint="eastAsia"/>
          <w:sz w:val="22"/>
          <w:szCs w:val="22"/>
        </w:rPr>
        <w:t>；</w:t>
      </w:r>
    </w:p>
    <w:p w14:paraId="7B8CE6F6" w14:textId="27CA023F" w:rsidR="00635E77" w:rsidRDefault="00635E77" w:rsidP="00007C0D">
      <w:pPr>
        <w:pStyle w:val="a8"/>
        <w:spacing w:before="0" w:after="0" w:line="240" w:lineRule="auto"/>
        <w:ind w:left="720"/>
        <w:rPr>
          <w:rFonts w:ascii="Calibri" w:hAnsi="Calibri" w:cs="Calibri"/>
          <w:sz w:val="22"/>
          <w:szCs w:val="22"/>
        </w:rPr>
      </w:pPr>
      <w:r>
        <w:rPr>
          <w:rFonts w:ascii="等线" w:eastAsia="等线" w:hAnsi="等线" w:cs="Calibri" w:hint="eastAsia"/>
          <w:sz w:val="22"/>
          <w:szCs w:val="22"/>
        </w:rPr>
        <w:t>接收</w:t>
      </w:r>
      <w:r>
        <w:rPr>
          <w:rFonts w:ascii="Calibri" w:hAnsi="Calibri" w:cs="Calibri"/>
          <w:sz w:val="22"/>
          <w:szCs w:val="22"/>
        </w:rPr>
        <w:t xml:space="preserve">MsgID=1, </w:t>
      </w:r>
      <w:r w:rsidR="001447F3">
        <w:rPr>
          <w:rFonts w:ascii="Calibri" w:hAnsi="Calibri" w:cs="Calibri"/>
          <w:sz w:val="22"/>
          <w:szCs w:val="22"/>
        </w:rPr>
        <w:t>AHU</w:t>
      </w:r>
      <w:r>
        <w:rPr>
          <w:rFonts w:ascii="Calibri" w:hAnsi="Calibri" w:cs="Calibri"/>
          <w:sz w:val="22"/>
          <w:szCs w:val="22"/>
        </w:rPr>
        <w:t xml:space="preserve"> deallocate all warnings except for limited mode case</w:t>
      </w:r>
      <w:r>
        <w:rPr>
          <w:rFonts w:ascii="等线" w:eastAsia="等线" w:hAnsi="等线" w:cs="Calibri" w:hint="eastAsia"/>
          <w:sz w:val="22"/>
          <w:szCs w:val="22"/>
        </w:rPr>
        <w:t>，如果有</w:t>
      </w:r>
      <w:r>
        <w:rPr>
          <w:rFonts w:ascii="Calibri" w:hAnsi="Calibri" w:cs="Calibri"/>
          <w:sz w:val="22"/>
          <w:szCs w:val="22"/>
        </w:rPr>
        <w:t>limited warning</w:t>
      </w:r>
      <w:r>
        <w:rPr>
          <w:rFonts w:ascii="等线" w:eastAsia="等线" w:hAnsi="等线" w:cs="Calibri" w:hint="eastAsia"/>
          <w:sz w:val="22"/>
          <w:szCs w:val="22"/>
        </w:rPr>
        <w:t>被触发，</w:t>
      </w:r>
      <w:r w:rsidR="001447F3">
        <w:rPr>
          <w:rFonts w:ascii="Calibri" w:hAnsi="Calibri" w:cs="Calibri"/>
          <w:sz w:val="22"/>
          <w:szCs w:val="22"/>
        </w:rPr>
        <w:t>AHU</w:t>
      </w:r>
      <w:r>
        <w:rPr>
          <w:rFonts w:ascii="等线" w:eastAsia="等线" w:hAnsi="等线" w:cs="Calibri" w:hint="eastAsia"/>
          <w:sz w:val="22"/>
          <w:szCs w:val="22"/>
        </w:rPr>
        <w:t>依然可以显示</w:t>
      </w:r>
      <w:r>
        <w:rPr>
          <w:rFonts w:ascii="Calibri" w:hAnsi="Calibri" w:cs="Calibri"/>
          <w:sz w:val="22"/>
          <w:szCs w:val="22"/>
        </w:rPr>
        <w:t>warning</w:t>
      </w:r>
    </w:p>
    <w:p w14:paraId="3AEEFE64" w14:textId="77777777" w:rsidR="00806AB2" w:rsidRDefault="00806AB2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</w:p>
    <w:p w14:paraId="11516C31" w14:textId="7DA21C8A" w:rsidR="008F6AB4" w:rsidRDefault="008F6AB4" w:rsidP="0067608E">
      <w:pPr>
        <w:pStyle w:val="a8"/>
        <w:spacing w:before="0" w:after="0" w:line="240" w:lineRule="auto"/>
        <w:ind w:left="142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2</w:t>
      </w:r>
      <w:r w:rsidR="00806AB2">
        <w:rPr>
          <w:rFonts w:eastAsia="微软雅黑"/>
          <w:lang w:eastAsia="zh-CN"/>
        </w:rPr>
        <w:t>.</w:t>
      </w:r>
      <w:r>
        <w:rPr>
          <w:rFonts w:eastAsia="微软雅黑"/>
          <w:lang w:eastAsia="zh-CN"/>
        </w:rPr>
        <w:t xml:space="preserve"> </w:t>
      </w:r>
      <w:r w:rsidR="00FF0DF4">
        <w:rPr>
          <w:rFonts w:eastAsia="微软雅黑" w:hint="eastAsia"/>
          <w:lang w:eastAsia="zh-CN"/>
        </w:rPr>
        <w:t>报警类型</w:t>
      </w:r>
    </w:p>
    <w:p w14:paraId="1F4EB2C1" w14:textId="5358B34F" w:rsidR="00FF0DF4" w:rsidRDefault="00FF0DF4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commentRangeStart w:id="36"/>
      <w:r>
        <w:rPr>
          <w:rFonts w:eastAsia="微软雅黑" w:hint="eastAsia"/>
          <w:lang w:eastAsia="zh-CN"/>
        </w:rPr>
        <w:t>主要分为可配置</w:t>
      </w:r>
      <w:r w:rsidR="001B79BD">
        <w:rPr>
          <w:rFonts w:eastAsia="微软雅黑" w:hint="eastAsia"/>
          <w:lang w:eastAsia="zh-CN"/>
        </w:rPr>
        <w:t>报警符号</w:t>
      </w:r>
      <w:r w:rsidR="001B79BD">
        <w:rPr>
          <w:rFonts w:eastAsia="微软雅黑" w:hint="eastAsia"/>
          <w:lang w:eastAsia="zh-CN"/>
        </w:rPr>
        <w:t>(</w:t>
      </w:r>
      <w:r w:rsidR="001B79BD">
        <w:rPr>
          <w:rFonts w:eastAsia="微软雅黑"/>
          <w:lang w:eastAsia="zh-CN"/>
        </w:rPr>
        <w:t>RTT</w:t>
      </w:r>
      <w:r w:rsidR="001B79BD">
        <w:rPr>
          <w:rFonts w:eastAsia="微软雅黑" w:hint="eastAsia"/>
          <w:lang w:eastAsia="zh-CN"/>
        </w:rPr>
        <w:t>——</w:t>
      </w:r>
      <w:r w:rsidR="001B79BD">
        <w:rPr>
          <w:rFonts w:eastAsia="微软雅黑" w:hint="eastAsia"/>
          <w:lang w:eastAsia="zh-CN"/>
        </w:rPr>
        <w:t>R</w:t>
      </w:r>
      <w:r w:rsidR="001B79BD">
        <w:rPr>
          <w:rFonts w:eastAsia="微软雅黑"/>
          <w:lang w:eastAsia="zh-CN"/>
        </w:rPr>
        <w:t>econfigurable TellTale)</w:t>
      </w:r>
      <w:r w:rsidR="001B79BD">
        <w:rPr>
          <w:rFonts w:eastAsia="微软雅黑" w:hint="eastAsia"/>
          <w:lang w:eastAsia="zh-CN"/>
        </w:rPr>
        <w:t>和文本信息两种</w:t>
      </w:r>
      <w:commentRangeEnd w:id="36"/>
      <w:r w:rsidR="00A574BF">
        <w:rPr>
          <w:rStyle w:val="afd"/>
          <w:rFonts w:eastAsia="宋体"/>
          <w:lang w:eastAsia="zh-CN"/>
        </w:rPr>
        <w:commentReference w:id="36"/>
      </w:r>
      <w:r w:rsidR="001B79BD">
        <w:rPr>
          <w:rFonts w:eastAsia="微软雅黑" w:hint="eastAsia"/>
          <w:lang w:eastAsia="zh-CN"/>
        </w:rPr>
        <w:t>.</w:t>
      </w:r>
    </w:p>
    <w:p w14:paraId="6E7D5028" w14:textId="3B07C6E8" w:rsidR="001B79BD" w:rsidRDefault="001B79BD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文本报警又可细分为：</w:t>
      </w:r>
    </w:p>
    <w:p w14:paraId="34667C3D" w14:textId="34B6FA89" w:rsidR="001B79BD" w:rsidRDefault="0067608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a.</w:t>
      </w:r>
      <w:r>
        <w:rPr>
          <w:rFonts w:eastAsia="微软雅黑"/>
          <w:lang w:eastAsia="zh-CN"/>
        </w:rPr>
        <w:t xml:space="preserve"> </w:t>
      </w:r>
      <w:r w:rsidR="001B79BD">
        <w:rPr>
          <w:rFonts w:eastAsia="微软雅黑" w:hint="eastAsia"/>
          <w:lang w:eastAsia="zh-CN"/>
        </w:rPr>
        <w:t>不可重置</w:t>
      </w:r>
      <w:r w:rsidR="001B79BD">
        <w:rPr>
          <w:rFonts w:eastAsia="微软雅黑" w:hint="eastAsia"/>
          <w:lang w:eastAsia="zh-CN"/>
        </w:rPr>
        <w:t>(</w:t>
      </w:r>
      <w:r w:rsidR="001B79BD">
        <w:rPr>
          <w:rFonts w:eastAsia="微软雅黑"/>
          <w:lang w:eastAsia="zh-CN"/>
        </w:rPr>
        <w:t>NR</w:t>
      </w:r>
      <w:r w:rsidR="001B79BD">
        <w:rPr>
          <w:rFonts w:eastAsia="微软雅黑" w:hint="eastAsia"/>
          <w:lang w:eastAsia="zh-CN"/>
        </w:rPr>
        <w:t>——</w:t>
      </w:r>
      <w:r w:rsidR="001B79BD">
        <w:rPr>
          <w:rFonts w:eastAsia="微软雅黑" w:hint="eastAsia"/>
          <w:lang w:eastAsia="zh-CN"/>
        </w:rPr>
        <w:t>Non-</w:t>
      </w:r>
      <w:r w:rsidR="001B79BD">
        <w:rPr>
          <w:rFonts w:eastAsia="微软雅黑"/>
          <w:lang w:eastAsia="zh-CN"/>
        </w:rPr>
        <w:t>Resettable)</w:t>
      </w:r>
      <w:r w:rsidR="00CB25CF">
        <w:rPr>
          <w:rFonts w:eastAsia="微软雅黑"/>
          <w:lang w:eastAsia="zh-CN"/>
        </w:rPr>
        <w:t xml:space="preserve"> </w:t>
      </w:r>
    </w:p>
    <w:p w14:paraId="78CBF39A" w14:textId="5D178212" w:rsidR="0067608E" w:rsidRDefault="0067608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b.</w:t>
      </w:r>
      <w:r>
        <w:rPr>
          <w:rFonts w:eastAsia="微软雅黑"/>
          <w:lang w:eastAsia="zh-CN"/>
        </w:rPr>
        <w:t xml:space="preserve"> </w:t>
      </w:r>
      <w:r w:rsidR="001B79BD">
        <w:rPr>
          <w:rFonts w:eastAsia="微软雅黑" w:hint="eastAsia"/>
          <w:lang w:eastAsia="zh-CN"/>
        </w:rPr>
        <w:t>单周期</w:t>
      </w:r>
      <w:r w:rsidR="001B79BD">
        <w:rPr>
          <w:rFonts w:eastAsia="微软雅黑" w:hint="eastAsia"/>
          <w:lang w:eastAsia="zh-CN"/>
        </w:rPr>
        <w:t>*(</w:t>
      </w:r>
      <w:r w:rsidR="001B79BD">
        <w:rPr>
          <w:rFonts w:eastAsia="微软雅黑"/>
          <w:lang w:eastAsia="zh-CN"/>
        </w:rPr>
        <w:t>SC*</w:t>
      </w:r>
      <w:r w:rsidR="001B79BD">
        <w:rPr>
          <w:rFonts w:eastAsia="微软雅黑" w:hint="eastAsia"/>
          <w:lang w:eastAsia="zh-CN"/>
        </w:rPr>
        <w:t>——</w:t>
      </w:r>
      <w:r w:rsidR="001B79BD">
        <w:rPr>
          <w:rFonts w:eastAsia="微软雅黑" w:hint="eastAsia"/>
          <w:lang w:eastAsia="zh-CN"/>
        </w:rPr>
        <w:t>Si</w:t>
      </w:r>
      <w:r w:rsidR="001B79BD">
        <w:rPr>
          <w:rFonts w:eastAsia="微软雅黑"/>
          <w:lang w:eastAsia="zh-CN"/>
        </w:rPr>
        <w:t>ngle Cycle*)</w:t>
      </w:r>
    </w:p>
    <w:p w14:paraId="7D409F13" w14:textId="2FA4C127" w:rsidR="0067608E" w:rsidRDefault="0067608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>c</w:t>
      </w:r>
      <w:r>
        <w:rPr>
          <w:rFonts w:eastAsia="微软雅黑" w:hint="eastAsia"/>
          <w:lang w:eastAsia="zh-CN"/>
        </w:rPr>
        <w:t>.</w:t>
      </w:r>
      <w:r>
        <w:rPr>
          <w:rFonts w:eastAsia="微软雅黑"/>
          <w:lang w:eastAsia="zh-CN"/>
        </w:rPr>
        <w:t xml:space="preserve"> </w:t>
      </w:r>
      <w:r w:rsidR="001B79BD">
        <w:rPr>
          <w:rFonts w:eastAsia="微软雅黑" w:hint="eastAsia"/>
          <w:lang w:eastAsia="zh-CN"/>
        </w:rPr>
        <w:t>单周期</w:t>
      </w:r>
      <w:r w:rsidR="001B79BD">
        <w:rPr>
          <w:rFonts w:eastAsia="微软雅黑" w:hint="eastAsia"/>
          <w:lang w:eastAsia="zh-CN"/>
        </w:rPr>
        <w:t>(</w:t>
      </w:r>
      <w:r w:rsidR="001B79BD">
        <w:rPr>
          <w:rFonts w:eastAsia="微软雅黑"/>
          <w:lang w:eastAsia="zh-CN"/>
        </w:rPr>
        <w:t>SC</w:t>
      </w:r>
      <w:r w:rsidR="001B79BD">
        <w:rPr>
          <w:rFonts w:eastAsia="微软雅黑" w:hint="eastAsia"/>
          <w:lang w:eastAsia="zh-CN"/>
        </w:rPr>
        <w:t>——</w:t>
      </w:r>
      <w:r w:rsidR="001B79BD">
        <w:rPr>
          <w:rFonts w:eastAsia="微软雅黑"/>
          <w:lang w:eastAsia="zh-CN"/>
        </w:rPr>
        <w:t>Single Cycle)</w:t>
      </w:r>
    </w:p>
    <w:p w14:paraId="6DC1A6CE" w14:textId="3E7BAFA9" w:rsidR="0067608E" w:rsidRPr="0067608E" w:rsidRDefault="0067608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>d</w:t>
      </w:r>
      <w:r>
        <w:rPr>
          <w:rFonts w:eastAsia="微软雅黑" w:hint="eastAsia"/>
          <w:lang w:eastAsia="zh-CN"/>
        </w:rPr>
        <w:t>.</w:t>
      </w:r>
      <w:r>
        <w:rPr>
          <w:rFonts w:eastAsia="微软雅黑"/>
          <w:lang w:eastAsia="zh-CN"/>
        </w:rPr>
        <w:t xml:space="preserve"> </w:t>
      </w:r>
      <w:r w:rsidR="001B79BD">
        <w:rPr>
          <w:rFonts w:eastAsia="微软雅黑" w:hint="eastAsia"/>
          <w:lang w:eastAsia="zh-CN"/>
        </w:rPr>
        <w:t>临时警告</w:t>
      </w:r>
      <w:r w:rsidR="001B79BD">
        <w:rPr>
          <w:rFonts w:eastAsia="微软雅黑"/>
          <w:lang w:eastAsia="zh-CN"/>
        </w:rPr>
        <w:t>*(TA*</w:t>
      </w:r>
      <w:r w:rsidR="001B79BD">
        <w:rPr>
          <w:rFonts w:eastAsia="微软雅黑" w:hint="eastAsia"/>
          <w:lang w:eastAsia="zh-CN"/>
        </w:rPr>
        <w:t>——</w:t>
      </w:r>
      <w:r w:rsidR="001B79BD" w:rsidRPr="001B79BD">
        <w:rPr>
          <w:rFonts w:eastAsia="微软雅黑"/>
          <w:lang w:eastAsia="zh-CN"/>
        </w:rPr>
        <w:t>Temporary Alert*</w:t>
      </w:r>
      <w:r w:rsidR="001B79BD">
        <w:rPr>
          <w:rFonts w:eastAsia="微软雅黑"/>
          <w:lang w:eastAsia="zh-CN"/>
        </w:rPr>
        <w:t>)</w:t>
      </w:r>
    </w:p>
    <w:p w14:paraId="1E7272FC" w14:textId="13A98732" w:rsidR="001B79BD" w:rsidRDefault="0067608E" w:rsidP="00007C0D">
      <w:pPr>
        <w:pStyle w:val="a8"/>
        <w:spacing w:before="0" w:after="0" w:line="240" w:lineRule="auto"/>
        <w:ind w:left="720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>e</w:t>
      </w:r>
      <w:r>
        <w:rPr>
          <w:rFonts w:eastAsia="微软雅黑" w:hint="eastAsia"/>
          <w:lang w:eastAsia="zh-CN"/>
        </w:rPr>
        <w:t>.</w:t>
      </w:r>
      <w:r>
        <w:rPr>
          <w:rFonts w:eastAsia="微软雅黑"/>
          <w:lang w:eastAsia="zh-CN"/>
        </w:rPr>
        <w:t xml:space="preserve"> </w:t>
      </w:r>
      <w:r w:rsidR="001B79BD">
        <w:rPr>
          <w:rFonts w:eastAsia="微软雅黑" w:hint="eastAsia"/>
          <w:lang w:eastAsia="zh-CN"/>
        </w:rPr>
        <w:t>临时警告</w:t>
      </w:r>
      <w:r w:rsidR="001B79BD">
        <w:rPr>
          <w:rFonts w:eastAsia="微软雅黑" w:hint="eastAsia"/>
          <w:lang w:eastAsia="zh-CN"/>
        </w:rPr>
        <w:t>(</w:t>
      </w:r>
      <w:r w:rsidR="001B79BD">
        <w:rPr>
          <w:rFonts w:eastAsia="微软雅黑"/>
          <w:lang w:eastAsia="zh-CN"/>
        </w:rPr>
        <w:t>TA</w:t>
      </w:r>
      <w:r w:rsidR="001B79BD">
        <w:rPr>
          <w:rFonts w:eastAsia="微软雅黑" w:hint="eastAsia"/>
          <w:lang w:eastAsia="zh-CN"/>
        </w:rPr>
        <w:t>——</w:t>
      </w:r>
      <w:r w:rsidR="001B79BD">
        <w:rPr>
          <w:rFonts w:eastAsia="微软雅黑"/>
          <w:lang w:eastAsia="zh-CN"/>
        </w:rPr>
        <w:t>Temporary Alert)</w:t>
      </w:r>
    </w:p>
    <w:p w14:paraId="0D5B6564" w14:textId="3230E11E" w:rsidR="00DC28F0" w:rsidRDefault="0067608E" w:rsidP="0067608E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8390DCC" wp14:editId="4EAE2B11">
            <wp:extent cx="5534108" cy="288556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38774" cy="288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10348" w14:textId="6BDF819A" w:rsidR="00D9780C" w:rsidRDefault="006E336E" w:rsidP="00007C0D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3.</w:t>
      </w:r>
      <w:r>
        <w:rPr>
          <w:rFonts w:eastAsia="微软雅黑"/>
          <w:lang w:eastAsia="zh-CN"/>
        </w:rPr>
        <w:t xml:space="preserve"> </w:t>
      </w:r>
      <w:commentRangeStart w:id="37"/>
      <w:r w:rsidR="00387985">
        <w:rPr>
          <w:rFonts w:eastAsia="微软雅黑" w:hint="eastAsia"/>
          <w:lang w:eastAsia="zh-CN"/>
        </w:rPr>
        <w:t>特</w:t>
      </w:r>
      <w:r w:rsidR="00B7664E">
        <w:rPr>
          <w:rFonts w:eastAsia="微软雅黑" w:hint="eastAsia"/>
          <w:lang w:eastAsia="zh-CN"/>
        </w:rPr>
        <w:t>定的警告符号</w:t>
      </w:r>
      <w:commentRangeEnd w:id="37"/>
      <w:r w:rsidR="00EF4232">
        <w:rPr>
          <w:rStyle w:val="afd"/>
          <w:rFonts w:eastAsia="宋体"/>
          <w:lang w:eastAsia="zh-CN"/>
        </w:rPr>
        <w:commentReference w:id="37"/>
      </w:r>
    </w:p>
    <w:p w14:paraId="4C503783" w14:textId="1BE861E2" w:rsidR="00387985" w:rsidRDefault="00B7664E" w:rsidP="00D9780C">
      <w:pPr>
        <w:pStyle w:val="a8"/>
        <w:spacing w:before="0" w:after="0" w:line="240" w:lineRule="auto"/>
        <w:ind w:firstLine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</w:t>
      </w:r>
      <w:r>
        <w:rPr>
          <w:rFonts w:eastAsia="微软雅黑"/>
          <w:lang w:eastAsia="zh-CN"/>
        </w:rPr>
        <w:t>Global_Msg_List</w:t>
      </w:r>
      <w:r w:rsidR="001447F3">
        <w:rPr>
          <w:rFonts w:eastAsia="微软雅黑"/>
          <w:lang w:eastAsia="zh-CN"/>
        </w:rPr>
        <w:t>[</w:t>
      </w:r>
      <w:r w:rsidR="001447F3">
        <w:rPr>
          <w:rFonts w:eastAsia="微软雅黑" w:hint="eastAsia"/>
          <w:lang w:eastAsia="zh-CN"/>
        </w:rPr>
        <w:t>参考文档编号</w:t>
      </w:r>
      <w:r w:rsidR="001447F3">
        <w:rPr>
          <w:rFonts w:eastAsia="微软雅黑" w:hint="eastAsia"/>
          <w:lang w:eastAsia="zh-CN"/>
        </w:rPr>
        <w:t>4</w:t>
      </w:r>
      <w:r w:rsidR="001447F3">
        <w:rPr>
          <w:rFonts w:eastAsia="微软雅黑"/>
          <w:lang w:eastAsia="zh-CN"/>
        </w:rPr>
        <w:t>]</w:t>
      </w:r>
      <w:r>
        <w:rPr>
          <w:rFonts w:eastAsia="微软雅黑" w:hint="eastAsia"/>
          <w:lang w:eastAsia="zh-CN"/>
        </w:rPr>
        <w:t>的文档</w:t>
      </w:r>
      <w:r w:rsidRPr="001447F3">
        <w:rPr>
          <w:rFonts w:eastAsia="微软雅黑" w:hint="eastAsia"/>
          <w:lang w:eastAsia="zh-CN"/>
        </w:rPr>
        <w:t>Warnings sheet</w:t>
      </w:r>
      <w:r w:rsidRPr="001447F3">
        <w:rPr>
          <w:rFonts w:eastAsia="微软雅黑"/>
          <w:lang w:eastAsia="zh-CN"/>
        </w:rPr>
        <w:t xml:space="preserve"> </w:t>
      </w:r>
      <w:r w:rsidRPr="001447F3">
        <w:rPr>
          <w:rFonts w:eastAsia="微软雅黑" w:hint="eastAsia"/>
          <w:lang w:eastAsia="zh-CN"/>
        </w:rPr>
        <w:t>H</w:t>
      </w:r>
      <w:r w:rsidRPr="001447F3">
        <w:rPr>
          <w:rFonts w:eastAsia="微软雅黑" w:hint="eastAsia"/>
          <w:lang w:eastAsia="zh-CN"/>
        </w:rPr>
        <w:t>列或</w:t>
      </w:r>
      <w:r w:rsidRPr="001447F3">
        <w:rPr>
          <w:rFonts w:eastAsia="微软雅黑" w:hint="eastAsia"/>
          <w:lang w:eastAsia="zh-CN"/>
        </w:rPr>
        <w:t>U</w:t>
      </w:r>
      <w:r w:rsidRPr="001447F3">
        <w:rPr>
          <w:rFonts w:eastAsia="微软雅黑" w:hint="eastAsia"/>
          <w:lang w:eastAsia="zh-CN"/>
        </w:rPr>
        <w:t>列所表明的</w:t>
      </w:r>
      <w:r w:rsidRPr="001447F3">
        <w:rPr>
          <w:rFonts w:eastAsia="微软雅黑" w:hint="eastAsia"/>
          <w:lang w:eastAsia="zh-CN"/>
        </w:rPr>
        <w:t>Icon</w:t>
      </w:r>
      <w:r>
        <w:rPr>
          <w:rFonts w:eastAsia="微软雅黑" w:hint="eastAsia"/>
          <w:lang w:eastAsia="zh-CN"/>
        </w:rPr>
        <w:t>。</w:t>
      </w:r>
    </w:p>
    <w:p w14:paraId="6BB6443F" w14:textId="51074D95" w:rsidR="00306DAB" w:rsidRPr="00B7664E" w:rsidRDefault="00B7664E" w:rsidP="00635E77">
      <w:pPr>
        <w:pStyle w:val="a8"/>
        <w:spacing w:before="0" w:after="0" w:line="240" w:lineRule="auto"/>
        <w:ind w:firstLine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在此</w:t>
      </w:r>
      <w:r>
        <w:rPr>
          <w:rFonts w:eastAsia="微软雅黑" w:hint="eastAsia"/>
          <w:lang w:eastAsia="zh-CN"/>
        </w:rPr>
        <w:t>Sheet</w:t>
      </w:r>
      <w:r>
        <w:rPr>
          <w:rFonts w:eastAsia="微软雅黑" w:hint="eastAsia"/>
          <w:lang w:eastAsia="zh-CN"/>
        </w:rPr>
        <w:t>中提供的仅未</w:t>
      </w:r>
      <w:r>
        <w:rPr>
          <w:rFonts w:eastAsia="微软雅黑" w:hint="eastAsia"/>
          <w:lang w:eastAsia="zh-CN"/>
        </w:rPr>
        <w:t>Icons</w:t>
      </w:r>
      <w:r>
        <w:rPr>
          <w:rFonts w:eastAsia="微软雅黑" w:hint="eastAsia"/>
          <w:lang w:eastAsia="zh-CN"/>
        </w:rPr>
        <w:t>的代码编号，需要依据编号在</w:t>
      </w:r>
      <w:r w:rsidRPr="00B7664E">
        <w:rPr>
          <w:rFonts w:eastAsia="微软雅黑"/>
          <w:lang w:eastAsia="zh-CN"/>
        </w:rPr>
        <w:t>RTT_TT_Icon_Graphic</w:t>
      </w:r>
      <w:r>
        <w:rPr>
          <w:rFonts w:eastAsia="微软雅黑"/>
          <w:lang w:eastAsia="zh-CN"/>
        </w:rPr>
        <w:t xml:space="preserve">  </w:t>
      </w:r>
      <w:r>
        <w:rPr>
          <w:rFonts w:eastAsia="微软雅黑" w:hint="eastAsia"/>
          <w:lang w:eastAsia="zh-CN"/>
        </w:rPr>
        <w:t>Sheet</w:t>
      </w:r>
      <w:r>
        <w:rPr>
          <w:rFonts w:eastAsia="微软雅黑" w:hint="eastAsia"/>
          <w:lang w:eastAsia="zh-CN"/>
        </w:rPr>
        <w:t>中查找</w:t>
      </w:r>
      <w:r>
        <w:rPr>
          <w:rFonts w:eastAsia="微软雅黑" w:hint="eastAsia"/>
          <w:lang w:eastAsia="zh-CN"/>
        </w:rPr>
        <w:t>Icon</w:t>
      </w:r>
      <w:r>
        <w:rPr>
          <w:rFonts w:eastAsia="微软雅黑" w:hint="eastAsia"/>
          <w:lang w:eastAsia="zh-CN"/>
        </w:rPr>
        <w:t>的图形。</w:t>
      </w:r>
      <w:r>
        <w:rPr>
          <w:rFonts w:eastAsia="微软雅黑"/>
          <w:lang w:eastAsia="zh-CN"/>
        </w:rPr>
        <w:t xml:space="preserve"> </w:t>
      </w:r>
    </w:p>
    <w:p w14:paraId="0AD2C9B6" w14:textId="11A7E64E" w:rsidR="00306DAB" w:rsidRDefault="00B7664E" w:rsidP="00635E77">
      <w:pPr>
        <w:pStyle w:val="a8"/>
        <w:spacing w:before="0" w:after="0" w:line="240" w:lineRule="auto"/>
        <w:ind w:firstLine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lastRenderedPageBreak/>
        <w:t>如：在</w:t>
      </w:r>
      <w:r>
        <w:rPr>
          <w:rFonts w:eastAsia="微软雅黑" w:hint="eastAsia"/>
          <w:lang w:eastAsia="zh-CN"/>
        </w:rPr>
        <w:t>Warning</w:t>
      </w:r>
      <w:r>
        <w:rPr>
          <w:rFonts w:eastAsia="微软雅黑"/>
          <w:lang w:eastAsia="zh-CN"/>
        </w:rPr>
        <w:t xml:space="preserve">  </w:t>
      </w:r>
      <w:r>
        <w:rPr>
          <w:rFonts w:eastAsia="微软雅黑" w:hint="eastAsia"/>
          <w:lang w:eastAsia="zh-CN"/>
        </w:rPr>
        <w:t>sheet</w:t>
      </w:r>
      <w:r>
        <w:rPr>
          <w:rFonts w:eastAsia="微软雅黑" w:hint="eastAsia"/>
          <w:lang w:eastAsia="zh-CN"/>
        </w:rPr>
        <w:t>中，用于</w:t>
      </w:r>
      <w:r>
        <w:rPr>
          <w:rFonts w:eastAsia="微软雅黑" w:hint="eastAsia"/>
          <w:lang w:eastAsia="zh-CN"/>
        </w:rPr>
        <w:t>CX7</w:t>
      </w:r>
      <w:r>
        <w:rPr>
          <w:rFonts w:eastAsia="微软雅黑"/>
          <w:lang w:eastAsia="zh-CN"/>
        </w:rPr>
        <w:t>27</w:t>
      </w:r>
      <w:r>
        <w:rPr>
          <w:rFonts w:eastAsia="微软雅黑" w:hint="eastAsia"/>
          <w:lang w:eastAsia="zh-CN"/>
        </w:rPr>
        <w:t>车型</w:t>
      </w:r>
      <w:r>
        <w:rPr>
          <w:rFonts w:eastAsia="微软雅黑" w:hint="eastAsia"/>
          <w:lang w:eastAsia="zh-CN"/>
        </w:rPr>
        <w:t xml:space="preserve"> ID</w:t>
      </w:r>
      <w:r>
        <w:rPr>
          <w:rFonts w:eastAsia="微软雅黑" w:hint="eastAsia"/>
          <w:lang w:eastAsia="zh-CN"/>
        </w:rPr>
        <w:t>为</w:t>
      </w:r>
      <w:r>
        <w:rPr>
          <w:rFonts w:eastAsia="微软雅黑" w:hint="eastAsia"/>
          <w:lang w:eastAsia="zh-CN"/>
        </w:rPr>
        <w:t>W</w:t>
      </w:r>
      <w:r>
        <w:rPr>
          <w:rFonts w:eastAsia="微软雅黑"/>
          <w:lang w:eastAsia="zh-CN"/>
        </w:rPr>
        <w:t>050</w:t>
      </w:r>
      <w:r>
        <w:rPr>
          <w:rFonts w:eastAsia="微软雅黑" w:hint="eastAsia"/>
          <w:lang w:eastAsia="zh-CN"/>
        </w:rPr>
        <w:t>a</w:t>
      </w:r>
      <w:r>
        <w:rPr>
          <w:rFonts w:eastAsia="微软雅黑" w:hint="eastAsia"/>
          <w:lang w:eastAsia="zh-CN"/>
        </w:rPr>
        <w:t>的</w:t>
      </w:r>
      <w:r>
        <w:rPr>
          <w:rFonts w:eastAsia="微软雅黑" w:hint="eastAsia"/>
          <w:lang w:eastAsia="zh-CN"/>
        </w:rPr>
        <w:t>Warning</w:t>
      </w:r>
      <w:r>
        <w:rPr>
          <w:rFonts w:eastAsia="微软雅黑" w:hint="eastAsia"/>
          <w:lang w:eastAsia="zh-CN"/>
        </w:rPr>
        <w:t>名称为</w:t>
      </w:r>
      <w:r w:rsidRPr="00B7664E">
        <w:rPr>
          <w:rFonts w:eastAsia="微软雅黑"/>
          <w:lang w:eastAsia="zh-CN"/>
        </w:rPr>
        <w:t>HEV Hazard</w:t>
      </w:r>
      <w:r>
        <w:rPr>
          <w:rFonts w:eastAsia="微软雅黑"/>
          <w:lang w:eastAsia="zh-CN"/>
        </w:rPr>
        <w:t xml:space="preserve"> </w:t>
      </w:r>
      <w:r w:rsidRPr="00B7664E">
        <w:rPr>
          <w:rFonts w:eastAsia="微软雅黑"/>
          <w:lang w:eastAsia="zh-CN"/>
        </w:rPr>
        <w:t>Diesel Exhaust OT</w:t>
      </w:r>
      <w:r>
        <w:rPr>
          <w:rFonts w:eastAsia="微软雅黑" w:hint="eastAsia"/>
          <w:lang w:eastAsia="zh-CN"/>
        </w:rPr>
        <w:t>，</w:t>
      </w:r>
      <w:r>
        <w:rPr>
          <w:rFonts w:eastAsia="微软雅黑" w:hint="eastAsia"/>
          <w:lang w:eastAsia="zh-CN"/>
        </w:rPr>
        <w:t xml:space="preserve"> </w:t>
      </w:r>
      <w:r>
        <w:rPr>
          <w:rFonts w:eastAsia="微软雅黑" w:hint="eastAsia"/>
          <w:lang w:eastAsia="zh-CN"/>
        </w:rPr>
        <w:t>其</w:t>
      </w:r>
      <w:r>
        <w:rPr>
          <w:rFonts w:eastAsia="微软雅黑" w:hint="eastAsia"/>
          <w:lang w:eastAsia="zh-CN"/>
        </w:rPr>
        <w:t>Icon</w:t>
      </w:r>
      <w:r>
        <w:rPr>
          <w:rFonts w:eastAsia="微软雅黑" w:hint="eastAsia"/>
          <w:lang w:eastAsia="zh-CN"/>
        </w:rPr>
        <w:t>的编号为</w:t>
      </w:r>
      <w:r w:rsidRPr="00B7664E">
        <w:rPr>
          <w:rFonts w:eastAsia="微软雅黑"/>
          <w:lang w:eastAsia="zh-CN"/>
        </w:rPr>
        <w:t>M.210 or M.150a, M.150b, M.150c</w:t>
      </w:r>
      <w:r w:rsidR="00D9780C">
        <w:rPr>
          <w:rFonts w:eastAsia="微软雅黑" w:hint="eastAsia"/>
          <w:lang w:eastAsia="zh-CN"/>
        </w:rPr>
        <w:t>，其</w:t>
      </w:r>
      <w:r w:rsidR="00D9780C">
        <w:rPr>
          <w:rFonts w:eastAsia="微软雅黑" w:hint="eastAsia"/>
          <w:lang w:eastAsia="zh-CN"/>
        </w:rPr>
        <w:t xml:space="preserve"> </w:t>
      </w:r>
      <w:r w:rsidR="00D9780C">
        <w:rPr>
          <w:rFonts w:eastAsia="微软雅黑" w:hint="eastAsia"/>
          <w:lang w:eastAsia="zh-CN"/>
        </w:rPr>
        <w:t>颜色为红色，</w:t>
      </w:r>
      <w:r w:rsidR="00D9780C">
        <w:rPr>
          <w:rFonts w:eastAsia="微软雅黑" w:hint="eastAsia"/>
          <w:lang w:eastAsia="zh-CN"/>
        </w:rPr>
        <w:t>Layout</w:t>
      </w:r>
      <w:r w:rsidR="00D9780C">
        <w:rPr>
          <w:rFonts w:eastAsia="微软雅黑" w:hint="eastAsia"/>
          <w:lang w:eastAsia="zh-CN"/>
        </w:rPr>
        <w:t>样式为</w:t>
      </w:r>
      <w:r w:rsidR="00D9780C">
        <w:rPr>
          <w:rFonts w:eastAsia="微软雅黑" w:hint="eastAsia"/>
          <w:lang w:eastAsia="zh-CN"/>
        </w:rPr>
        <w:t>Layout3</w:t>
      </w:r>
      <w:r w:rsidR="00D9780C">
        <w:rPr>
          <w:rFonts w:eastAsia="微软雅黑" w:hint="eastAsia"/>
          <w:lang w:eastAsia="zh-CN"/>
        </w:rPr>
        <w:t>，其具体的表格内容如下图所示：</w:t>
      </w:r>
    </w:p>
    <w:p w14:paraId="485AF05A" w14:textId="1016000A" w:rsidR="00D9780C" w:rsidRDefault="00D9780C" w:rsidP="00B7664E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370C355B" wp14:editId="7CAC24D8">
            <wp:extent cx="3295650" cy="1501685"/>
            <wp:effectExtent l="0" t="0" r="0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28915" cy="151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9780C">
        <w:rPr>
          <w:noProof/>
        </w:rPr>
        <w:t xml:space="preserve"> </w:t>
      </w:r>
      <w:r>
        <w:rPr>
          <w:noProof/>
          <w:lang w:eastAsia="zh-CN"/>
        </w:rPr>
        <w:drawing>
          <wp:inline distT="0" distB="0" distL="0" distR="0" wp14:anchorId="3A6C31BF" wp14:editId="1B74E77E">
            <wp:extent cx="2628900" cy="1497942"/>
            <wp:effectExtent l="0" t="0" r="0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52404" cy="1511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8F901" w14:textId="08AFB41F" w:rsidR="00D9780C" w:rsidRDefault="00D9780C" w:rsidP="00635E77">
      <w:pPr>
        <w:pStyle w:val="a8"/>
        <w:spacing w:before="0" w:after="0" w:line="240" w:lineRule="auto"/>
        <w:ind w:firstLine="720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依据</w:t>
      </w:r>
      <w:r>
        <w:rPr>
          <w:rFonts w:eastAsia="微软雅黑" w:hint="eastAsia"/>
          <w:lang w:eastAsia="zh-CN"/>
        </w:rPr>
        <w:t>Icon</w:t>
      </w:r>
      <w:r>
        <w:rPr>
          <w:rFonts w:eastAsia="微软雅黑" w:hint="eastAsia"/>
          <w:lang w:eastAsia="zh-CN"/>
        </w:rPr>
        <w:t>的编号，在</w:t>
      </w:r>
      <w:r>
        <w:rPr>
          <w:rFonts w:eastAsia="微软雅黑" w:hint="eastAsia"/>
          <w:lang w:eastAsia="zh-CN"/>
        </w:rPr>
        <w:t>RTT_TT_Icon_Graphic</w:t>
      </w:r>
      <w:r>
        <w:rPr>
          <w:rFonts w:eastAsia="微软雅黑" w:hint="eastAsia"/>
          <w:lang w:eastAsia="zh-CN"/>
        </w:rPr>
        <w:t>中找到其对应的符号如下图所示</w:t>
      </w:r>
      <w:r w:rsidR="00A957EB">
        <w:rPr>
          <w:rFonts w:eastAsia="微软雅黑" w:hint="eastAsia"/>
          <w:lang w:eastAsia="zh-CN"/>
        </w:rPr>
        <w:t>：</w:t>
      </w:r>
    </w:p>
    <w:p w14:paraId="1FDC04F1" w14:textId="6EE17B27" w:rsidR="00D9780C" w:rsidRDefault="00D9780C" w:rsidP="00B7664E">
      <w:pPr>
        <w:pStyle w:val="a8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3066D974" wp14:editId="03116585">
            <wp:extent cx="6286500" cy="69088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69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27F91" w14:textId="3B947C7C" w:rsidR="00D9780C" w:rsidRDefault="001447F3" w:rsidP="00806AB2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4.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优先级</w:t>
      </w:r>
    </w:p>
    <w:p w14:paraId="4A787DF5" w14:textId="70BBA25C" w:rsidR="001447F3" w:rsidRDefault="001447F3" w:rsidP="001447F3">
      <w:pPr>
        <w:pStyle w:val="a8"/>
        <w:spacing w:before="0" w:after="0" w:line="240" w:lineRule="auto"/>
        <w:ind w:firstLineChars="213" w:firstLine="426"/>
        <w:rPr>
          <w:rFonts w:eastAsia="微软雅黑"/>
          <w:lang w:eastAsia="zh-CN"/>
        </w:rPr>
      </w:pPr>
      <w:r w:rsidRPr="001447F3">
        <w:rPr>
          <w:rFonts w:eastAsia="微软雅黑" w:hint="eastAsia"/>
          <w:lang w:eastAsia="zh-CN"/>
        </w:rPr>
        <w:t>当有多个报警同时触发，仪表发送请求给</w:t>
      </w:r>
      <w:r>
        <w:rPr>
          <w:rFonts w:eastAsia="微软雅黑" w:hint="eastAsia"/>
          <w:lang w:eastAsia="zh-CN"/>
        </w:rPr>
        <w:t>AHU</w:t>
      </w:r>
      <w:r w:rsidRPr="001447F3">
        <w:rPr>
          <w:rFonts w:eastAsia="微软雅黑" w:hint="eastAsia"/>
          <w:lang w:eastAsia="zh-CN"/>
        </w:rPr>
        <w:t>显示警告</w:t>
      </w:r>
      <w:r w:rsidRPr="001447F3">
        <w:rPr>
          <w:rFonts w:eastAsia="微软雅黑" w:hint="eastAsia"/>
          <w:lang w:eastAsia="zh-CN"/>
        </w:rPr>
        <w:t>1</w:t>
      </w:r>
      <w:r w:rsidRPr="001447F3">
        <w:rPr>
          <w:rFonts w:eastAsia="微软雅黑" w:hint="eastAsia"/>
          <w:lang w:eastAsia="zh-CN"/>
        </w:rPr>
        <w:t>，然后仪表发送请求删除警告</w:t>
      </w:r>
      <w:r w:rsidRPr="001447F3">
        <w:rPr>
          <w:rFonts w:eastAsia="微软雅黑" w:hint="eastAsia"/>
          <w:lang w:eastAsia="zh-CN"/>
        </w:rPr>
        <w:t>1(</w:t>
      </w:r>
      <w:r w:rsidRPr="001447F3">
        <w:rPr>
          <w:rFonts w:eastAsia="微软雅黑" w:hint="eastAsia"/>
          <w:lang w:eastAsia="zh-CN"/>
        </w:rPr>
        <w:t>当满足清除警告的条件时</w:t>
      </w:r>
      <w:r w:rsidRPr="001447F3">
        <w:rPr>
          <w:rFonts w:eastAsia="微软雅黑" w:hint="eastAsia"/>
          <w:lang w:eastAsia="zh-CN"/>
        </w:rPr>
        <w:t>)</w:t>
      </w:r>
      <w:r w:rsidRPr="001447F3">
        <w:rPr>
          <w:rFonts w:eastAsia="微软雅黑" w:hint="eastAsia"/>
          <w:lang w:eastAsia="zh-CN"/>
        </w:rPr>
        <w:t>，然后仪表发送请求显示警告</w:t>
      </w:r>
      <w:r w:rsidRPr="001447F3">
        <w:rPr>
          <w:rFonts w:eastAsia="微软雅黑" w:hint="eastAsia"/>
          <w:lang w:eastAsia="zh-CN"/>
        </w:rPr>
        <w:t>2</w:t>
      </w:r>
      <w:r w:rsidRPr="001447F3">
        <w:rPr>
          <w:rFonts w:eastAsia="微软雅黑" w:hint="eastAsia"/>
          <w:lang w:eastAsia="zh-CN"/>
        </w:rPr>
        <w:t>。</w:t>
      </w:r>
      <w:r>
        <w:rPr>
          <w:rFonts w:eastAsia="微软雅黑" w:hint="eastAsia"/>
          <w:lang w:eastAsia="zh-CN"/>
        </w:rPr>
        <w:t>AHU</w:t>
      </w:r>
      <w:r w:rsidRPr="001447F3">
        <w:rPr>
          <w:rFonts w:eastAsia="微软雅黑" w:hint="eastAsia"/>
          <w:lang w:eastAsia="zh-CN"/>
        </w:rPr>
        <w:t>不存储多个警告请求。</w:t>
      </w:r>
      <w:r>
        <w:rPr>
          <w:rFonts w:eastAsia="微软雅黑" w:hint="eastAsia"/>
          <w:lang w:eastAsia="zh-CN"/>
        </w:rPr>
        <w:t>AHU</w:t>
      </w:r>
      <w:r w:rsidRPr="001447F3">
        <w:rPr>
          <w:rFonts w:eastAsia="微软雅黑" w:hint="eastAsia"/>
          <w:lang w:eastAsia="zh-CN"/>
        </w:rPr>
        <w:t>是对仪表请求的响应，每次一个警告。</w:t>
      </w:r>
    </w:p>
    <w:p w14:paraId="599AF5D3" w14:textId="6146C651" w:rsidR="006E0AFC" w:rsidRDefault="006E0AFC" w:rsidP="008B120D">
      <w:pPr>
        <w:pStyle w:val="31"/>
        <w:rPr>
          <w:rFonts w:eastAsia="微软雅黑"/>
          <w:lang w:eastAsia="zh-CN"/>
        </w:rPr>
      </w:pPr>
      <w:bookmarkStart w:id="39" w:name="_Toc33997192"/>
      <w:commentRangeStart w:id="40"/>
      <w:commentRangeStart w:id="41"/>
      <w:r>
        <w:rPr>
          <w:rFonts w:eastAsia="微软雅黑" w:hint="eastAsia"/>
          <w:lang w:eastAsia="zh-CN"/>
        </w:rPr>
        <w:t>消息显示样式</w:t>
      </w:r>
      <w:r w:rsidR="005E435C">
        <w:rPr>
          <w:rFonts w:eastAsia="微软雅黑" w:hint="eastAsia"/>
          <w:lang w:eastAsia="zh-CN"/>
        </w:rPr>
        <w:t>(</w:t>
      </w:r>
      <w:r w:rsidR="005E435C">
        <w:rPr>
          <w:rFonts w:eastAsia="微软雅黑"/>
          <w:lang w:eastAsia="zh-CN"/>
        </w:rPr>
        <w:t>Draft</w:t>
      </w:r>
      <w:r w:rsidR="005E435C">
        <w:rPr>
          <w:rFonts w:eastAsia="微软雅黑" w:hint="eastAsia"/>
          <w:lang w:eastAsia="zh-CN"/>
        </w:rPr>
        <w:t>)</w:t>
      </w:r>
      <w:commentRangeEnd w:id="40"/>
      <w:r w:rsidR="00C4664E">
        <w:rPr>
          <w:rStyle w:val="afd"/>
          <w:rFonts w:eastAsia="宋体"/>
          <w:b w:val="0"/>
          <w:lang w:eastAsia="zh-CN"/>
        </w:rPr>
        <w:commentReference w:id="40"/>
      </w:r>
      <w:commentRangeEnd w:id="41"/>
      <w:r w:rsidR="00F56BEA">
        <w:rPr>
          <w:rStyle w:val="afd"/>
          <w:rFonts w:eastAsia="宋体"/>
          <w:b w:val="0"/>
          <w:lang w:eastAsia="zh-CN"/>
        </w:rPr>
        <w:commentReference w:id="41"/>
      </w:r>
      <w:bookmarkEnd w:id="39"/>
    </w:p>
    <w:p w14:paraId="3E59B118" w14:textId="2418818B" w:rsidR="006E0AF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  <w:t xml:space="preserve">1. </w:t>
      </w:r>
      <w:r>
        <w:rPr>
          <w:rFonts w:eastAsia="微软雅黑" w:hint="eastAsia"/>
          <w:lang w:eastAsia="zh-CN"/>
        </w:rPr>
        <w:t>有文本显示和两种选项按钮</w:t>
      </w:r>
    </w:p>
    <w:p w14:paraId="170B011C" w14:textId="3471CA50" w:rsidR="005E435C" w:rsidRDefault="006D0C09" w:rsidP="006D0C09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0C6B39F4" wp14:editId="5B890E74">
            <wp:extent cx="3124800" cy="20052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4800" cy="20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84129" w14:textId="6054FE33" w:rsidR="005E435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2.</w:t>
      </w:r>
      <w:r w:rsidR="00D55566">
        <w:rPr>
          <w:rFonts w:eastAsia="微软雅黑"/>
          <w:lang w:eastAsia="zh-CN"/>
        </w:rPr>
        <w:t xml:space="preserve"> TPMS </w:t>
      </w:r>
      <w:r w:rsidR="00D55566">
        <w:rPr>
          <w:rFonts w:eastAsia="微软雅黑" w:hint="eastAsia"/>
          <w:lang w:eastAsia="zh-CN"/>
        </w:rPr>
        <w:t>消息显示</w:t>
      </w:r>
    </w:p>
    <w:p w14:paraId="184B50BE" w14:textId="464EB14C" w:rsidR="005E435C" w:rsidRDefault="006D0C09" w:rsidP="006D0C09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3F49430" wp14:editId="33FC4C70">
            <wp:extent cx="3063600" cy="2397600"/>
            <wp:effectExtent l="0" t="0" r="3810" b="317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63600" cy="239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BF6B3" w14:textId="09D5A698" w:rsidR="005E435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3.</w:t>
      </w:r>
      <w:r w:rsidR="00D55566">
        <w:rPr>
          <w:rFonts w:eastAsia="微软雅黑"/>
          <w:lang w:eastAsia="zh-CN"/>
        </w:rPr>
        <w:t xml:space="preserve"> </w:t>
      </w:r>
      <w:r w:rsidR="00D55566">
        <w:rPr>
          <w:rFonts w:eastAsia="微软雅黑" w:hint="eastAsia"/>
          <w:lang w:eastAsia="zh-CN"/>
        </w:rPr>
        <w:t>带安全带图形消息显示</w:t>
      </w:r>
    </w:p>
    <w:p w14:paraId="26A0BA53" w14:textId="3D5FB00B" w:rsidR="005E435C" w:rsidRDefault="006D0C09" w:rsidP="006D0C09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AF17A8D" wp14:editId="710D256C">
            <wp:extent cx="3088800" cy="24084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88800" cy="24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49A54" w14:textId="1C99E76A" w:rsidR="005E435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4.</w:t>
      </w:r>
      <w:r w:rsidR="00D55566">
        <w:rPr>
          <w:rFonts w:eastAsia="微软雅黑"/>
          <w:lang w:eastAsia="zh-CN"/>
        </w:rPr>
        <w:t xml:space="preserve"> </w:t>
      </w:r>
      <w:r w:rsidR="00D55566">
        <w:rPr>
          <w:rFonts w:eastAsia="微软雅黑" w:hint="eastAsia"/>
          <w:lang w:eastAsia="zh-CN"/>
        </w:rPr>
        <w:t>仅文本消息</w:t>
      </w:r>
    </w:p>
    <w:p w14:paraId="466598A3" w14:textId="011F07BD" w:rsidR="005E435C" w:rsidRDefault="002D4E8F" w:rsidP="002D4E8F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1E787D0F" wp14:editId="20619E0B">
            <wp:extent cx="3074400" cy="23868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4400" cy="238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2B191" w14:textId="0F7B5AC3" w:rsidR="005E435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5.</w:t>
      </w:r>
      <w:r w:rsidR="00D55566">
        <w:rPr>
          <w:rFonts w:eastAsia="微软雅黑" w:hint="eastAsia"/>
          <w:lang w:eastAsia="zh-CN"/>
        </w:rPr>
        <w:t xml:space="preserve"> </w:t>
      </w:r>
      <w:r w:rsidR="00D55566">
        <w:rPr>
          <w:rFonts w:eastAsia="微软雅黑" w:hint="eastAsia"/>
          <w:lang w:eastAsia="zh-CN"/>
        </w:rPr>
        <w:t>带图形</w:t>
      </w:r>
      <w:r w:rsidR="00E56E2A">
        <w:rPr>
          <w:rFonts w:eastAsia="微软雅黑" w:hint="eastAsia"/>
          <w:lang w:eastAsia="zh-CN"/>
        </w:rPr>
        <w:t>、</w:t>
      </w:r>
      <w:r w:rsidR="00D55566">
        <w:rPr>
          <w:rFonts w:eastAsia="微软雅黑" w:hint="eastAsia"/>
          <w:lang w:eastAsia="zh-CN"/>
        </w:rPr>
        <w:t>文本</w:t>
      </w:r>
      <w:r w:rsidR="00E56E2A">
        <w:rPr>
          <w:rFonts w:eastAsia="微软雅黑" w:hint="eastAsia"/>
          <w:lang w:eastAsia="zh-CN"/>
        </w:rPr>
        <w:t>显示和两种选项按钮</w:t>
      </w:r>
    </w:p>
    <w:p w14:paraId="3EBF1192" w14:textId="540B476F" w:rsidR="005E435C" w:rsidRDefault="002D4E8F" w:rsidP="002D4E8F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4FC059E5" wp14:editId="5BF8BE92">
            <wp:extent cx="3078000" cy="2408400"/>
            <wp:effectExtent l="0" t="0" r="825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8000" cy="24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17249" w14:textId="01B779E4" w:rsidR="005E435C" w:rsidRDefault="005E435C" w:rsidP="00AC7788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6.</w:t>
      </w:r>
      <w:r w:rsidR="00AC7788">
        <w:rPr>
          <w:rFonts w:eastAsia="微软雅黑"/>
          <w:lang w:eastAsia="zh-CN"/>
        </w:rPr>
        <w:t xml:space="preserve"> 3</w:t>
      </w:r>
      <w:r w:rsidR="00AC7788">
        <w:rPr>
          <w:rFonts w:eastAsia="微软雅黑" w:hint="eastAsia"/>
          <w:lang w:eastAsia="zh-CN"/>
        </w:rPr>
        <w:t>行文字和渲染的图形</w:t>
      </w:r>
    </w:p>
    <w:p w14:paraId="1FBBCE27" w14:textId="74295EDF" w:rsidR="005E435C" w:rsidRDefault="002D4E8F" w:rsidP="002D4E8F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722986CC" wp14:editId="70B3D82E">
            <wp:extent cx="3081600" cy="2422800"/>
            <wp:effectExtent l="0" t="0" r="508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1600" cy="242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51989" w14:textId="2D685A4B" w:rsidR="005E435C" w:rsidRDefault="005E435C" w:rsidP="008A6FBD">
      <w:pPr>
        <w:pStyle w:val="a8"/>
        <w:rPr>
          <w:rFonts w:eastAsia="微软雅黑"/>
          <w:lang w:eastAsia="zh-CN"/>
        </w:rPr>
      </w:pPr>
      <w:r>
        <w:rPr>
          <w:rFonts w:eastAsia="微软雅黑"/>
          <w:lang w:eastAsia="zh-CN"/>
        </w:rPr>
        <w:tab/>
      </w:r>
      <w:r>
        <w:rPr>
          <w:rFonts w:eastAsia="微软雅黑" w:hint="eastAsia"/>
          <w:lang w:eastAsia="zh-CN"/>
        </w:rPr>
        <w:t>7.</w:t>
      </w:r>
      <w:r w:rsidR="00AC7788" w:rsidRPr="00AC7788">
        <w:rPr>
          <w:rFonts w:hint="eastAsia"/>
          <w:lang w:eastAsia="zh-CN"/>
        </w:rPr>
        <w:t xml:space="preserve"> </w:t>
      </w:r>
      <w:r w:rsidR="00AC7788">
        <w:rPr>
          <w:rFonts w:asciiTheme="minorEastAsia" w:eastAsiaTheme="minorEastAsia" w:hAnsiTheme="minorEastAsia" w:hint="eastAsia"/>
          <w:lang w:eastAsia="zh-CN"/>
        </w:rPr>
        <w:t>适应性提示(依据按键上文字，调整按键大小</w:t>
      </w:r>
      <w:r w:rsidR="00AC7788">
        <w:rPr>
          <w:rFonts w:asciiTheme="minorEastAsia" w:eastAsiaTheme="minorEastAsia" w:hAnsiTheme="minorEastAsia"/>
          <w:lang w:eastAsia="zh-CN"/>
        </w:rPr>
        <w:t>)</w:t>
      </w:r>
    </w:p>
    <w:p w14:paraId="30121C04" w14:textId="792A05D2" w:rsidR="005E435C" w:rsidRDefault="002D4E8F" w:rsidP="002D4E8F">
      <w:pPr>
        <w:pStyle w:val="a8"/>
        <w:jc w:val="center"/>
        <w:rPr>
          <w:rFonts w:eastAsia="微软雅黑"/>
          <w:lang w:eastAsia="zh-CN"/>
        </w:rPr>
      </w:pPr>
      <w:r>
        <w:rPr>
          <w:noProof/>
          <w:lang w:eastAsia="zh-CN"/>
        </w:rPr>
        <w:drawing>
          <wp:inline distT="0" distB="0" distL="0" distR="0" wp14:anchorId="5C2E545B" wp14:editId="3E794131">
            <wp:extent cx="6534000" cy="2030400"/>
            <wp:effectExtent l="0" t="0" r="635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534000" cy="203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742B6" w14:textId="70AB1823" w:rsidR="006E0AFC" w:rsidRPr="005C4AFC" w:rsidRDefault="004E3957" w:rsidP="004E3957">
      <w:pPr>
        <w:pStyle w:val="31"/>
        <w:rPr>
          <w:rFonts w:eastAsia="微软雅黑"/>
          <w:lang w:eastAsia="zh-CN"/>
        </w:rPr>
      </w:pPr>
      <w:bookmarkStart w:id="42" w:name="_Toc33997193"/>
      <w:r w:rsidRPr="004E3957">
        <w:rPr>
          <w:rFonts w:eastAsia="微软雅黑" w:hint="eastAsia"/>
          <w:lang w:eastAsia="zh-CN"/>
        </w:rPr>
        <w:t>高级状态图</w:t>
      </w:r>
      <w:bookmarkEnd w:id="42"/>
    </w:p>
    <w:p w14:paraId="2C151C8C" w14:textId="75CD4F7A" w:rsidR="006E0AFC" w:rsidRDefault="004E3957" w:rsidP="004E3957">
      <w:pPr>
        <w:pStyle w:val="a8"/>
        <w:spacing w:before="0" w:after="0" w:line="240" w:lineRule="auto"/>
        <w:rPr>
          <w:rStyle w:val="tlid-translation"/>
          <w:rFonts w:ascii="微软雅黑" w:eastAsia="微软雅黑" w:hAnsi="微软雅黑" w:cs="微软雅黑"/>
        </w:rPr>
      </w:pPr>
      <w:commentRangeStart w:id="43"/>
      <w:r>
        <w:rPr>
          <w:rStyle w:val="tlid-translation"/>
          <w:rFonts w:ascii="微软雅黑" w:eastAsia="微软雅黑" w:hAnsi="微软雅黑" w:cs="微软雅黑" w:hint="eastAsia"/>
        </w:rPr>
        <w:t>注意事项:</w:t>
      </w:r>
      <w:commentRangeEnd w:id="43"/>
      <w:r w:rsidR="00C4664E">
        <w:rPr>
          <w:rStyle w:val="afd"/>
          <w:rFonts w:eastAsia="宋体"/>
          <w:lang w:eastAsia="zh-CN"/>
        </w:rPr>
        <w:commentReference w:id="43"/>
      </w:r>
    </w:p>
    <w:p w14:paraId="4DF73FC2" w14:textId="0CFEAE59" w:rsidR="00AA7455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1. </w:t>
      </w:r>
      <w:r w:rsidR="00DB1846" w:rsidRPr="00DB1846">
        <w:rPr>
          <w:rFonts w:eastAsia="微软雅黑"/>
          <w:lang w:eastAsia="zh-CN"/>
        </w:rPr>
        <w:t>Op Mode</w:t>
      </w:r>
      <w:r w:rsidR="00DB1846">
        <w:rPr>
          <w:rFonts w:eastAsia="微软雅黑" w:hint="eastAsia"/>
          <w:lang w:eastAsia="zh-CN"/>
        </w:rPr>
        <w:t>=</w:t>
      </w:r>
      <w:r w:rsidR="00AA7455">
        <w:rPr>
          <w:rFonts w:eastAsia="微软雅黑" w:hint="eastAsia"/>
          <w:lang w:eastAsia="zh-CN"/>
        </w:rPr>
        <w:t>操作模式按照下面表格</w:t>
      </w:r>
      <w:r w:rsidR="00DB1846">
        <w:rPr>
          <w:rFonts w:eastAsia="微软雅黑" w:hint="eastAsia"/>
          <w:lang w:eastAsia="zh-CN"/>
        </w:rPr>
        <w:t>所列的</w:t>
      </w:r>
      <w:r w:rsidR="00AA7455">
        <w:rPr>
          <w:rFonts w:eastAsia="微软雅黑" w:hint="eastAsia"/>
          <w:lang w:eastAsia="zh-CN"/>
        </w:rPr>
        <w:t>模式</w:t>
      </w:r>
    </w:p>
    <w:p w14:paraId="1E532DA9" w14:textId="64836E15" w:rsidR="003B1DE5" w:rsidRDefault="003B1DE5" w:rsidP="00AA7455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684"/>
        <w:gridCol w:w="5749"/>
      </w:tblGrid>
      <w:tr w:rsidR="003B1DE5" w:rsidRPr="003B1DE5" w14:paraId="161E399D" w14:textId="77777777" w:rsidTr="000433B0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5D78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Current Operating Mode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DC3D2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Functionality in Current Operating Mode</w:t>
            </w:r>
          </w:p>
        </w:tc>
      </w:tr>
      <w:tr w:rsidR="003B1DE5" w:rsidRPr="003B1DE5" w14:paraId="1CADBDDB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50C36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Sleep M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234BC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OFF</w:t>
            </w:r>
          </w:p>
        </w:tc>
      </w:tr>
      <w:tr w:rsidR="003B1DE5" w:rsidRPr="003B1DE5" w14:paraId="4629FE73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93ED1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Limited M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BC3FA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OFF/Welcome/Farewell/RTT/Limited Warning Functionality</w:t>
            </w:r>
          </w:p>
        </w:tc>
      </w:tr>
      <w:tr w:rsidR="003B1DE5" w:rsidRPr="003B1DE5" w14:paraId="2A52BA62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135732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ormal M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04F5B4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Full Functionality</w:t>
            </w:r>
          </w:p>
        </w:tc>
      </w:tr>
      <w:tr w:rsidR="003B1DE5" w:rsidRPr="003B1DE5" w14:paraId="1E6262CD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4F9B9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Crank M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D09EC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Full Functionality</w:t>
            </w:r>
          </w:p>
        </w:tc>
      </w:tr>
    </w:tbl>
    <w:p w14:paraId="72139E36" w14:textId="59F81BE6" w:rsidR="00AA7455" w:rsidRDefault="00AA7455" w:rsidP="00AA7455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</w:p>
    <w:p w14:paraId="547675EE" w14:textId="3EC05B89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2. </w:t>
      </w:r>
      <w:r w:rsidR="00DB1846">
        <w:rPr>
          <w:rFonts w:eastAsia="微软雅黑" w:hint="eastAsia"/>
          <w:lang w:eastAsia="zh-CN"/>
        </w:rPr>
        <w:t>不可重置的警告</w:t>
      </w:r>
      <w:r w:rsidRPr="004E3957">
        <w:rPr>
          <w:rFonts w:eastAsia="微软雅黑"/>
          <w:lang w:eastAsia="zh-CN"/>
        </w:rPr>
        <w:t>= (NR)</w:t>
      </w:r>
    </w:p>
    <w:p w14:paraId="4BBFA56A" w14:textId="0C93D756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3. </w:t>
      </w:r>
      <w:r w:rsidR="00DB1846">
        <w:rPr>
          <w:rFonts w:eastAsia="微软雅黑" w:hint="eastAsia"/>
          <w:lang w:eastAsia="zh-CN"/>
        </w:rPr>
        <w:t>可重置的警告</w:t>
      </w:r>
      <w:r w:rsidRPr="004E3957">
        <w:rPr>
          <w:rFonts w:eastAsia="微软雅黑"/>
          <w:lang w:eastAsia="zh-CN"/>
        </w:rPr>
        <w:t xml:space="preserve"> =(</w:t>
      </w:r>
      <w:r w:rsidR="00AE1D2B" w:rsidRPr="00AE1D2B">
        <w:rPr>
          <w:rFonts w:eastAsia="微软雅黑" w:hint="eastAsia"/>
          <w:lang w:eastAsia="zh-CN"/>
        </w:rPr>
        <w:t>单周期警告</w:t>
      </w:r>
      <w:r w:rsidRPr="004E3957">
        <w:rPr>
          <w:rFonts w:eastAsia="微软雅黑"/>
          <w:lang w:eastAsia="zh-CN"/>
        </w:rPr>
        <w:t xml:space="preserve"> (SC, SC*),</w:t>
      </w:r>
      <w:r w:rsidR="00AE1D2B" w:rsidRPr="00AE1D2B">
        <w:rPr>
          <w:rFonts w:eastAsia="微软雅黑" w:hint="eastAsia"/>
          <w:lang w:eastAsia="zh-CN"/>
        </w:rPr>
        <w:t>临时警报</w:t>
      </w:r>
      <w:r w:rsidRPr="004E3957">
        <w:rPr>
          <w:rFonts w:eastAsia="微软雅黑"/>
          <w:lang w:eastAsia="zh-CN"/>
        </w:rPr>
        <w:t xml:space="preserve"> (TA, TA*),</w:t>
      </w:r>
    </w:p>
    <w:p w14:paraId="008584E4" w14:textId="588BF906" w:rsidR="00AE1D2B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4. RTT </w:t>
      </w:r>
      <w:r w:rsidR="00AE1D2B">
        <w:rPr>
          <w:rFonts w:eastAsia="微软雅黑" w:hint="eastAsia"/>
          <w:lang w:eastAsia="zh-CN"/>
        </w:rPr>
        <w:t>警告</w:t>
      </w:r>
      <w:r w:rsidRPr="004E3957">
        <w:rPr>
          <w:rFonts w:eastAsia="微软雅黑"/>
          <w:lang w:eastAsia="zh-CN"/>
        </w:rPr>
        <w:t xml:space="preserve"> = </w:t>
      </w:r>
      <w:r w:rsidR="00AE1D2B" w:rsidRPr="00AE1D2B">
        <w:rPr>
          <w:rFonts w:eastAsia="微软雅黑" w:hint="eastAsia"/>
          <w:lang w:eastAsia="zh-CN"/>
        </w:rPr>
        <w:t>仅</w:t>
      </w:r>
      <w:r w:rsidR="00AE1D2B" w:rsidRPr="00AE1D2B">
        <w:rPr>
          <w:rFonts w:eastAsia="微软雅黑" w:hint="eastAsia"/>
          <w:lang w:eastAsia="zh-CN"/>
        </w:rPr>
        <w:t>RTT</w:t>
      </w:r>
      <w:r w:rsidR="00AE1D2B" w:rsidRPr="00AE1D2B">
        <w:rPr>
          <w:rFonts w:eastAsia="微软雅黑" w:hint="eastAsia"/>
          <w:lang w:eastAsia="zh-CN"/>
        </w:rPr>
        <w:t>警告类别。</w:t>
      </w:r>
      <w:r w:rsidR="00AE1D2B" w:rsidRPr="00AE1D2B">
        <w:rPr>
          <w:rFonts w:eastAsia="微软雅黑" w:hint="eastAsia"/>
          <w:lang w:eastAsia="zh-CN"/>
        </w:rPr>
        <w:t xml:space="preserve"> RTT</w:t>
      </w:r>
      <w:r w:rsidR="00AE1D2B" w:rsidRPr="00AE1D2B">
        <w:rPr>
          <w:rFonts w:eastAsia="微软雅黑" w:hint="eastAsia"/>
          <w:lang w:eastAsia="zh-CN"/>
        </w:rPr>
        <w:t>警告可能有也可能没有关联的文本警告。</w:t>
      </w:r>
    </w:p>
    <w:p w14:paraId="485D50C8" w14:textId="7FD942B4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5. </w:t>
      </w:r>
      <w:r w:rsidR="00AE1D2B">
        <w:rPr>
          <w:rFonts w:eastAsia="微软雅黑" w:hint="eastAsia"/>
          <w:lang w:eastAsia="zh-CN"/>
        </w:rPr>
        <w:t>文本警告</w:t>
      </w:r>
      <w:r w:rsidRPr="004E3957">
        <w:rPr>
          <w:rFonts w:eastAsia="微软雅黑"/>
          <w:lang w:eastAsia="zh-CN"/>
        </w:rPr>
        <w:t xml:space="preserve"> = (NR, SC, SC*, TA, TA*) </w:t>
      </w:r>
      <w:r w:rsidR="00BB2D29" w:rsidRPr="00BB2D29">
        <w:rPr>
          <w:rFonts w:eastAsia="微软雅黑" w:hint="eastAsia"/>
          <w:lang w:eastAsia="zh-CN"/>
        </w:rPr>
        <w:t>警告类别</w:t>
      </w:r>
      <w:r w:rsidRPr="004E3957">
        <w:rPr>
          <w:rFonts w:eastAsia="微软雅黑"/>
          <w:lang w:eastAsia="zh-CN"/>
        </w:rPr>
        <w:t>.</w:t>
      </w:r>
    </w:p>
    <w:p w14:paraId="3EF0E618" w14:textId="5F73959A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6. </w:t>
      </w:r>
      <w:r w:rsidR="00BB2D29" w:rsidRPr="00BB2D29">
        <w:rPr>
          <w:rFonts w:eastAsia="微软雅黑" w:hint="eastAsia"/>
          <w:lang w:eastAsia="zh-CN"/>
        </w:rPr>
        <w:t>警告是指文本警告。</w:t>
      </w:r>
      <w:r w:rsidR="00BB2D29" w:rsidRPr="00BB2D29">
        <w:rPr>
          <w:rFonts w:eastAsia="微软雅黑" w:hint="eastAsia"/>
          <w:lang w:eastAsia="zh-CN"/>
        </w:rPr>
        <w:t xml:space="preserve"> </w:t>
      </w:r>
      <w:r w:rsidR="00BB2D29" w:rsidRPr="00BB2D29">
        <w:rPr>
          <w:rFonts w:eastAsia="微软雅黑" w:hint="eastAsia"/>
          <w:lang w:eastAsia="zh-CN"/>
        </w:rPr>
        <w:t>没有关联文本警告的</w:t>
      </w:r>
      <w:r w:rsidR="00BB2D29" w:rsidRPr="00BB2D29">
        <w:rPr>
          <w:rFonts w:eastAsia="微软雅黑" w:hint="eastAsia"/>
          <w:lang w:eastAsia="zh-CN"/>
        </w:rPr>
        <w:t>RTT</w:t>
      </w:r>
      <w:r w:rsidR="00BB2D29" w:rsidRPr="00BB2D29">
        <w:rPr>
          <w:rFonts w:eastAsia="微软雅黑" w:hint="eastAsia"/>
          <w:lang w:eastAsia="zh-CN"/>
        </w:rPr>
        <w:t>警告不会进入“正常模式警告显示”状态。</w:t>
      </w:r>
    </w:p>
    <w:p w14:paraId="3AB7ED9A" w14:textId="76728FBB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>7.</w:t>
      </w:r>
      <w:r w:rsidR="00BB2D29" w:rsidRPr="00BB2D29">
        <w:rPr>
          <w:rFonts w:hint="eastAsia"/>
          <w:lang w:eastAsia="zh-CN"/>
        </w:rPr>
        <w:t xml:space="preserve"> </w:t>
      </w:r>
      <w:r w:rsidR="00BB2D29" w:rsidRPr="00BB2D29">
        <w:rPr>
          <w:rFonts w:eastAsia="微软雅黑" w:hint="eastAsia"/>
          <w:lang w:eastAsia="zh-CN"/>
        </w:rPr>
        <w:t>受限模式警告</w:t>
      </w:r>
      <w:r w:rsidR="00BB2D29" w:rsidRPr="00BB2D29">
        <w:rPr>
          <w:rFonts w:eastAsia="微软雅黑" w:hint="eastAsia"/>
          <w:lang w:eastAsia="zh-CN"/>
        </w:rPr>
        <w:t>=</w:t>
      </w:r>
      <w:r w:rsidR="00BB2D29" w:rsidRPr="00BB2D29">
        <w:rPr>
          <w:rFonts w:eastAsia="微软雅黑" w:hint="eastAsia"/>
          <w:lang w:eastAsia="zh-CN"/>
        </w:rPr>
        <w:t>指定在受限模式下可以显示的警告（在各个警告的规范中定义）。</w:t>
      </w:r>
    </w:p>
    <w:p w14:paraId="3D230057" w14:textId="40935306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8. </w:t>
      </w:r>
      <w:r w:rsidR="00BB2D29" w:rsidRPr="00BB2D29">
        <w:rPr>
          <w:rFonts w:eastAsia="微软雅黑" w:hint="eastAsia"/>
          <w:lang w:eastAsia="zh-CN"/>
        </w:rPr>
        <w:t>“不可重置”是指所有尚未重置的警告，包括不可重置的警告和尚未重置的可重置的警告。</w:t>
      </w:r>
    </w:p>
    <w:p w14:paraId="7F490AA1" w14:textId="2AD6AC20" w:rsidR="003B1DE5" w:rsidRPr="00042E52" w:rsidRDefault="004E3957" w:rsidP="00042E52">
      <w:pPr>
        <w:pStyle w:val="a8"/>
        <w:spacing w:before="0" w:after="0" w:line="240" w:lineRule="auto"/>
        <w:rPr>
          <w:rFonts w:ascii="微软雅黑" w:eastAsia="微软雅黑" w:hAnsi="微软雅黑" w:cs="微软雅黑"/>
          <w:lang w:eastAsia="zh-CN"/>
        </w:rPr>
      </w:pPr>
      <w:r w:rsidRPr="004E3957">
        <w:rPr>
          <w:rFonts w:eastAsia="微软雅黑"/>
          <w:lang w:eastAsia="zh-CN"/>
        </w:rPr>
        <w:t xml:space="preserve">9. </w:t>
      </w:r>
      <w:r w:rsidR="00BB2D29">
        <w:rPr>
          <w:rStyle w:val="tlid-translation"/>
          <w:rFonts w:ascii="微软雅黑" w:eastAsia="微软雅黑" w:hAnsi="微软雅黑" w:cs="微软雅黑" w:hint="eastAsia"/>
          <w:lang w:eastAsia="zh-CN"/>
        </w:rPr>
        <w:t>有关定时器定义，请参见下面表格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547"/>
        <w:gridCol w:w="1096"/>
        <w:gridCol w:w="5059"/>
        <w:gridCol w:w="656"/>
        <w:gridCol w:w="656"/>
        <w:gridCol w:w="876"/>
      </w:tblGrid>
      <w:tr w:rsidR="003B1DE5" w:rsidRPr="003B1DE5" w14:paraId="6BE115BA" w14:textId="77777777" w:rsidTr="000433B0">
        <w:trPr>
          <w:trHeight w:val="20"/>
        </w:trPr>
        <w:tc>
          <w:tcPr>
            <w:tcW w:w="0" w:type="auto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9B461" w14:textId="6AB193D1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</w:p>
        </w:tc>
        <w:tc>
          <w:tcPr>
            <w:tcW w:w="0" w:type="auto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9CAAC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计时器应在以下范围内可编程：</w:t>
            </w: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  <w:vertAlign w:val="superscript"/>
              </w:rPr>
              <w:t>*</w:t>
            </w:r>
          </w:p>
        </w:tc>
      </w:tr>
      <w:tr w:rsidR="003B1DE5" w:rsidRPr="003B1DE5" w14:paraId="50DF3134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0B7A54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计时器名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60C8CD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持续时间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04239B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描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D6E7EC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最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8C10D0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最大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6DF1B9" w14:textId="77777777" w:rsidR="003B1DE5" w:rsidRPr="003B1DE5" w:rsidRDefault="003B1DE5" w:rsidP="003B1DE5">
            <w:pPr>
              <w:rPr>
                <w:rFonts w:ascii="等线" w:eastAsia="等线" w:hAnsi="等线" w:cs="宋体"/>
                <w:b/>
                <w:bCs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b/>
                <w:bCs/>
                <w:color w:val="000000"/>
                <w:sz w:val="22"/>
                <w:szCs w:val="22"/>
              </w:rPr>
              <w:t>分辨率</w:t>
            </w:r>
          </w:p>
        </w:tc>
      </w:tr>
      <w:tr w:rsidR="003B1DE5" w:rsidRPr="003B1DE5" w14:paraId="6E2748C8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6F806B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NWMD_Tim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9E4B42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B9FA45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"New Warning Minimum Display Timer".</w:t>
            </w: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一个新的文本警告必须持续显示的最短时间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C2F400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0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1749B1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7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72CCCB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 s</w:t>
            </w:r>
          </w:p>
        </w:tc>
      </w:tr>
      <w:tr w:rsidR="003B1DE5" w:rsidRPr="003B1DE5" w14:paraId="7997D138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2013F8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WC_Tim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AAFFEB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4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28805B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"Warning Cycle Timer".</w:t>
            </w: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当多个“活动”警告全部为“旧”时，每个警告将显示的持续时间。 如果TA或TA *警告具有非默认值，则WC_Timer应等于主题警告的TA_Timer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D126C8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0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C9AD16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31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01E416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 s</w:t>
            </w:r>
          </w:p>
        </w:tc>
      </w:tr>
      <w:tr w:rsidR="003B1DE5" w:rsidRPr="003B1DE5" w14:paraId="381913E3" w14:textId="77777777" w:rsidTr="000433B0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424F26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TA_Tim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E33DBF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4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C4932B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"Temporary Alert Timer".</w:t>
            </w: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定义TA和TA *警告的显示长度。 每个警告可以具有唯一的TA_Timer长度。 请参见WC_Timer定义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4E96BE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0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F99A64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31 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A4BDFA" w14:textId="77777777" w:rsidR="003B1DE5" w:rsidRPr="003B1DE5" w:rsidRDefault="003B1DE5" w:rsidP="003B1DE5">
            <w:pPr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 s</w:t>
            </w:r>
          </w:p>
        </w:tc>
      </w:tr>
      <w:tr w:rsidR="003B1DE5" w:rsidRPr="003B1DE5" w14:paraId="281E1D4D" w14:textId="77777777" w:rsidTr="000433B0">
        <w:trPr>
          <w:trHeight w:val="20"/>
        </w:trPr>
        <w:tc>
          <w:tcPr>
            <w:tcW w:w="0" w:type="auto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1CACCE" w14:textId="77777777" w:rsidR="003B1DE5" w:rsidRPr="003B1DE5" w:rsidRDefault="003B1DE5" w:rsidP="003B1DE5">
            <w:pPr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B1DE5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* 注意：计时器必须可编程为至少列出的最大值。 更高的最大值和更好的分辨率是可以接受的。</w:t>
            </w:r>
          </w:p>
        </w:tc>
      </w:tr>
    </w:tbl>
    <w:p w14:paraId="7719FE57" w14:textId="53B5C4BB" w:rsidR="00BB2D29" w:rsidRPr="00D42016" w:rsidRDefault="00BB2D29" w:rsidP="00BB2D29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</w:p>
    <w:p w14:paraId="23A6B318" w14:textId="3CDB3BAE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10. </w:t>
      </w:r>
      <w:r w:rsidR="008D2F60" w:rsidRPr="008D2F60">
        <w:rPr>
          <w:rFonts w:eastAsia="微软雅黑" w:hint="eastAsia"/>
          <w:lang w:eastAsia="zh-CN"/>
        </w:rPr>
        <w:t>如果在</w:t>
      </w:r>
      <w:r w:rsidR="008D2F60">
        <w:rPr>
          <w:rFonts w:eastAsia="微软雅黑" w:hint="eastAsia"/>
          <w:lang w:eastAsia="zh-CN"/>
        </w:rPr>
        <w:t>W</w:t>
      </w:r>
      <w:r w:rsidR="008D2F60">
        <w:rPr>
          <w:rFonts w:eastAsia="微软雅黑"/>
          <w:lang w:eastAsia="zh-CN"/>
        </w:rPr>
        <w:t>elcome</w:t>
      </w:r>
      <w:r w:rsidR="008D2F60" w:rsidRPr="008D2F60">
        <w:rPr>
          <w:rFonts w:eastAsia="微软雅黑" w:hint="eastAsia"/>
          <w:lang w:eastAsia="zh-CN"/>
        </w:rPr>
        <w:t>期间警告变为活动状态，则</w:t>
      </w:r>
      <w:r w:rsidR="008D2F60">
        <w:rPr>
          <w:rFonts w:eastAsia="微软雅黑" w:hint="eastAsia"/>
          <w:lang w:eastAsia="zh-CN"/>
        </w:rPr>
        <w:t>Welcome</w:t>
      </w:r>
      <w:r w:rsidR="008D2F60" w:rsidRPr="008D2F60">
        <w:rPr>
          <w:rFonts w:eastAsia="微软雅黑" w:hint="eastAsia"/>
          <w:lang w:eastAsia="zh-CN"/>
        </w:rPr>
        <w:t>场景将继续，并且警告显示的请求应通过</w:t>
      </w:r>
      <w:r w:rsidR="008D2F60" w:rsidRPr="008D2F60">
        <w:rPr>
          <w:rFonts w:eastAsia="微软雅黑" w:hint="eastAsia"/>
          <w:lang w:eastAsia="zh-CN"/>
        </w:rPr>
        <w:t>CAN</w:t>
      </w:r>
      <w:r w:rsidR="008D2F60" w:rsidRPr="008D2F60">
        <w:rPr>
          <w:rFonts w:eastAsia="微软雅黑" w:hint="eastAsia"/>
          <w:lang w:eastAsia="zh-CN"/>
        </w:rPr>
        <w:t>发送。</w:t>
      </w:r>
    </w:p>
    <w:p w14:paraId="66CBF2E9" w14:textId="77777777" w:rsidR="005A78E8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11. </w:t>
      </w:r>
      <w:r w:rsidR="008D2F60" w:rsidRPr="008D2F60">
        <w:rPr>
          <w:rFonts w:eastAsia="微软雅黑" w:hint="eastAsia"/>
          <w:lang w:eastAsia="zh-CN"/>
        </w:rPr>
        <w:t>如果在</w:t>
      </w:r>
      <w:r w:rsidR="008D2F60">
        <w:rPr>
          <w:rFonts w:eastAsia="微软雅黑" w:hint="eastAsia"/>
          <w:lang w:eastAsia="zh-CN"/>
        </w:rPr>
        <w:t>Welcome</w:t>
      </w:r>
      <w:r w:rsidR="008D2F60" w:rsidRPr="008D2F60">
        <w:rPr>
          <w:rFonts w:eastAsia="微软雅黑" w:hint="eastAsia"/>
          <w:lang w:eastAsia="zh-CN"/>
        </w:rPr>
        <w:t>期间警告变为活动状态，或者在</w:t>
      </w:r>
      <w:r w:rsidR="008D2F60">
        <w:rPr>
          <w:rFonts w:eastAsia="微软雅黑" w:hint="eastAsia"/>
          <w:lang w:eastAsia="zh-CN"/>
        </w:rPr>
        <w:t>Welcome</w:t>
      </w:r>
      <w:r w:rsidR="008D2F60" w:rsidRPr="008D2F60">
        <w:rPr>
          <w:rFonts w:eastAsia="微软雅黑" w:hint="eastAsia"/>
          <w:lang w:eastAsia="zh-CN"/>
        </w:rPr>
        <w:t>场景完成之前变为非活动状态或已被确认，则应删除警告（即不活动或重置），并显示其余的欢迎动画。</w:t>
      </w:r>
    </w:p>
    <w:p w14:paraId="7D3F7510" w14:textId="785D1BB0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 xml:space="preserve">12. </w:t>
      </w:r>
      <w:r w:rsidR="005A78E8" w:rsidRPr="005A78E8">
        <w:rPr>
          <w:rFonts w:eastAsia="微软雅黑" w:hint="eastAsia"/>
          <w:lang w:eastAsia="zh-CN"/>
        </w:rPr>
        <w:t>如果</w:t>
      </w:r>
      <w:r w:rsidR="005A78E8" w:rsidRPr="005A78E8">
        <w:rPr>
          <w:rFonts w:eastAsia="微软雅黑" w:hint="eastAsia"/>
          <w:lang w:eastAsia="zh-CN"/>
        </w:rPr>
        <w:t>Welcome_Goodbye_Cfg = 0x0</w:t>
      </w:r>
      <w:r w:rsidR="005A78E8" w:rsidRPr="005A78E8">
        <w:rPr>
          <w:rFonts w:eastAsia="微软雅黑" w:hint="eastAsia"/>
          <w:lang w:eastAsia="zh-CN"/>
        </w:rPr>
        <w:t>（禁用），则在总里程表的</w:t>
      </w:r>
      <w:r w:rsidR="005A78E8" w:rsidRPr="005A78E8">
        <w:rPr>
          <w:rFonts w:eastAsia="微软雅黑" w:hint="eastAsia"/>
          <w:lang w:eastAsia="zh-CN"/>
        </w:rPr>
        <w:t>3</w:t>
      </w:r>
      <w:r w:rsidR="005A78E8" w:rsidRPr="005A78E8">
        <w:rPr>
          <w:rFonts w:eastAsia="微软雅黑" w:hint="eastAsia"/>
          <w:lang w:eastAsia="zh-CN"/>
        </w:rPr>
        <w:t>秒显示期间应允许活动警告。</w:t>
      </w:r>
    </w:p>
    <w:p w14:paraId="067AD76F" w14:textId="77777777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>13. | = or</w:t>
      </w:r>
    </w:p>
    <w:p w14:paraId="31A7711A" w14:textId="77777777" w:rsidR="004E3957" w:rsidRP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>/ = then</w:t>
      </w:r>
    </w:p>
    <w:p w14:paraId="606EF6BA" w14:textId="7FAAB9A0" w:rsidR="004E3957" w:rsidRDefault="004E3957" w:rsidP="004E3957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4E3957">
        <w:rPr>
          <w:rFonts w:eastAsia="微软雅黑"/>
          <w:lang w:eastAsia="zh-CN"/>
        </w:rPr>
        <w:t>-&gt; = transitions to</w:t>
      </w:r>
    </w:p>
    <w:p w14:paraId="7BB8A8B6" w14:textId="6799719F" w:rsidR="006E0AFC" w:rsidRDefault="006E0AFC" w:rsidP="00BF326A">
      <w:pPr>
        <w:pStyle w:val="a8"/>
        <w:spacing w:before="0" w:after="0" w:line="240" w:lineRule="auto"/>
        <w:rPr>
          <w:rFonts w:eastAsia="微软雅黑"/>
          <w:lang w:eastAsia="zh-CN"/>
        </w:rPr>
      </w:pPr>
    </w:p>
    <w:p w14:paraId="04A8BFA0" w14:textId="092B66B9" w:rsidR="00AA0D32" w:rsidRDefault="00AA0D32" w:rsidP="00AA0D32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  <w:r>
        <w:rPr>
          <w:rFonts w:eastAsia="微软雅黑"/>
          <w:noProof/>
          <w:lang w:eastAsia="zh-CN"/>
        </w:rPr>
        <w:lastRenderedPageBreak/>
        <w:drawing>
          <wp:inline distT="0" distB="0" distL="0" distR="0" wp14:anchorId="185AABA3" wp14:editId="56C8094D">
            <wp:extent cx="5916264" cy="4752975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607" cy="47620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50B1B8D" w14:textId="03290942" w:rsidR="006E0AFC" w:rsidRDefault="00F90EBF" w:rsidP="00F90EBF">
      <w:pPr>
        <w:pStyle w:val="31"/>
        <w:rPr>
          <w:rFonts w:eastAsia="微软雅黑"/>
          <w:lang w:eastAsia="zh-CN"/>
        </w:rPr>
      </w:pPr>
      <w:bookmarkStart w:id="44" w:name="_Toc33997194"/>
      <w:commentRangeStart w:id="45"/>
      <w:r w:rsidRPr="00F90EBF">
        <w:rPr>
          <w:rFonts w:eastAsia="微软雅黑" w:hint="eastAsia"/>
          <w:lang w:eastAsia="zh-CN"/>
        </w:rPr>
        <w:t>警告</w:t>
      </w:r>
      <w:r w:rsidRPr="00F90EBF">
        <w:rPr>
          <w:rFonts w:eastAsia="微软雅黑" w:hint="eastAsia"/>
          <w:lang w:eastAsia="zh-CN"/>
        </w:rPr>
        <w:t>/</w:t>
      </w:r>
      <w:r w:rsidRPr="00F90EBF">
        <w:rPr>
          <w:rFonts w:eastAsia="微软雅黑" w:hint="eastAsia"/>
          <w:lang w:eastAsia="zh-CN"/>
        </w:rPr>
        <w:t>警报逻辑图</w:t>
      </w:r>
      <w:commentRangeEnd w:id="45"/>
      <w:r w:rsidR="007C7491">
        <w:rPr>
          <w:rStyle w:val="afd"/>
          <w:rFonts w:eastAsia="宋体"/>
          <w:b w:val="0"/>
          <w:lang w:eastAsia="zh-CN"/>
        </w:rPr>
        <w:commentReference w:id="45"/>
      </w:r>
      <w:bookmarkEnd w:id="44"/>
    </w:p>
    <w:p w14:paraId="7B3EE13F" w14:textId="49C69529" w:rsidR="00566B93" w:rsidRPr="00566B93" w:rsidRDefault="00566B93" w:rsidP="00566B93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566B93">
        <w:rPr>
          <w:rFonts w:eastAsia="微软雅黑" w:hint="eastAsia"/>
          <w:lang w:eastAsia="zh-CN"/>
        </w:rPr>
        <w:t>1.</w:t>
      </w:r>
      <w:r w:rsidR="00966067">
        <w:rPr>
          <w:rFonts w:eastAsia="微软雅黑"/>
          <w:lang w:eastAsia="zh-CN"/>
        </w:rPr>
        <w:t xml:space="preserve"> </w:t>
      </w:r>
      <w:r w:rsidRPr="00566B93">
        <w:rPr>
          <w:rFonts w:eastAsia="微软雅黑" w:hint="eastAsia"/>
          <w:lang w:eastAsia="zh-CN"/>
        </w:rPr>
        <w:t>当有多个新的警告处于活动状态时，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将包括在警告周期中。首次显示时，它将显示</w:t>
      </w:r>
      <w:r w:rsidRPr="00566B93">
        <w:rPr>
          <w:rFonts w:eastAsia="微软雅黑" w:hint="eastAsia"/>
          <w:lang w:eastAsia="zh-CN"/>
        </w:rPr>
        <w:t>2</w:t>
      </w:r>
      <w:r w:rsidRPr="00566B93">
        <w:rPr>
          <w:rFonts w:eastAsia="微软雅黑" w:hint="eastAsia"/>
          <w:lang w:eastAsia="zh-CN"/>
        </w:rPr>
        <w:t>秒</w:t>
      </w:r>
      <w:r w:rsidRPr="00566B93">
        <w:rPr>
          <w:rFonts w:eastAsia="微软雅黑" w:hint="eastAsia"/>
          <w:lang w:eastAsia="zh-CN"/>
        </w:rPr>
        <w:t>NWMD_Timer</w:t>
      </w:r>
      <w:r w:rsidRPr="00566B93">
        <w:rPr>
          <w:rFonts w:eastAsia="微软雅黑" w:hint="eastAsia"/>
          <w:lang w:eastAsia="zh-CN"/>
        </w:rPr>
        <w:t>并设置为“旧”。当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显示为“旧”时，</w:t>
      </w:r>
      <w:r w:rsidRPr="00566B93">
        <w:rPr>
          <w:rFonts w:eastAsia="微软雅黑" w:hint="eastAsia"/>
          <w:lang w:eastAsia="zh-CN"/>
        </w:rPr>
        <w:t>WC_Timer</w:t>
      </w:r>
      <w:r w:rsidRPr="00566B93">
        <w:rPr>
          <w:rFonts w:eastAsia="微软雅黑" w:hint="eastAsia"/>
          <w:lang w:eastAsia="zh-CN"/>
        </w:rPr>
        <w:t>应等于主题警告的</w:t>
      </w:r>
      <w:r w:rsidRPr="00566B93">
        <w:rPr>
          <w:rFonts w:eastAsia="微软雅黑" w:hint="eastAsia"/>
          <w:lang w:eastAsia="zh-CN"/>
        </w:rPr>
        <w:t>TA_Timer</w:t>
      </w:r>
      <w:r w:rsidRPr="00566B93">
        <w:rPr>
          <w:rFonts w:eastAsia="微软雅黑" w:hint="eastAsia"/>
          <w:lang w:eastAsia="zh-CN"/>
        </w:rPr>
        <w:t>。这样做是为了容纳时间比标准</w:t>
      </w:r>
      <w:r w:rsidRPr="00566B93">
        <w:rPr>
          <w:rFonts w:eastAsia="微软雅黑" w:hint="eastAsia"/>
          <w:lang w:eastAsia="zh-CN"/>
        </w:rPr>
        <w:t>4</w:t>
      </w:r>
      <w:r w:rsidRPr="00566B93">
        <w:rPr>
          <w:rFonts w:eastAsia="微软雅黑" w:hint="eastAsia"/>
          <w:lang w:eastAsia="zh-CN"/>
        </w:rPr>
        <w:t>秒</w:t>
      </w:r>
      <w:r w:rsidRPr="00566B93">
        <w:rPr>
          <w:rFonts w:eastAsia="微软雅黑" w:hint="eastAsia"/>
          <w:lang w:eastAsia="zh-CN"/>
        </w:rPr>
        <w:t>WC_Timer</w:t>
      </w:r>
      <w:r w:rsidRPr="00566B93">
        <w:rPr>
          <w:rFonts w:eastAsia="微软雅黑" w:hint="eastAsia"/>
          <w:lang w:eastAsia="zh-CN"/>
        </w:rPr>
        <w:t>（即</w:t>
      </w:r>
      <w:r w:rsidRPr="00566B93">
        <w:rPr>
          <w:rFonts w:eastAsia="微软雅黑" w:hint="eastAsia"/>
          <w:lang w:eastAsia="zh-CN"/>
        </w:rPr>
        <w:t>10s</w:t>
      </w:r>
      <w:r w:rsidRPr="00566B93">
        <w:rPr>
          <w:rFonts w:eastAsia="微软雅黑" w:hint="eastAsia"/>
          <w:lang w:eastAsia="zh-CN"/>
        </w:rPr>
        <w:t>或</w:t>
      </w:r>
      <w:r w:rsidRPr="00566B93">
        <w:rPr>
          <w:rFonts w:eastAsia="微软雅黑" w:hint="eastAsia"/>
          <w:lang w:eastAsia="zh-CN"/>
        </w:rPr>
        <w:t>30s</w:t>
      </w:r>
      <w:r w:rsidRPr="00566B93">
        <w:rPr>
          <w:rFonts w:eastAsia="微软雅黑" w:hint="eastAsia"/>
          <w:lang w:eastAsia="zh-CN"/>
        </w:rPr>
        <w:t>）长的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。</w:t>
      </w:r>
    </w:p>
    <w:p w14:paraId="365433B6" w14:textId="56CE7760" w:rsidR="00566B93" w:rsidRPr="00566B93" w:rsidRDefault="00566B93" w:rsidP="00566B93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566B93">
        <w:rPr>
          <w:rFonts w:eastAsia="微软雅黑" w:hint="eastAsia"/>
          <w:lang w:eastAsia="zh-CN"/>
        </w:rPr>
        <w:t>2.</w:t>
      </w:r>
      <w:r w:rsidR="00966067">
        <w:rPr>
          <w:rFonts w:eastAsia="微软雅黑"/>
          <w:lang w:eastAsia="zh-CN"/>
        </w:rPr>
        <w:t xml:space="preserve"> </w:t>
      </w:r>
      <w:r w:rsidRPr="00566B93">
        <w:rPr>
          <w:rFonts w:eastAsia="微软雅黑" w:hint="eastAsia"/>
          <w:lang w:eastAsia="zh-CN"/>
        </w:rPr>
        <w:t>当点火状态转换为</w:t>
      </w:r>
      <w:r w:rsidRPr="00566B93">
        <w:rPr>
          <w:rFonts w:eastAsia="微软雅黑" w:hint="eastAsia"/>
          <w:lang w:eastAsia="zh-CN"/>
        </w:rPr>
        <w:t>OFF</w:t>
      </w:r>
      <w:r w:rsidRPr="00566B93">
        <w:rPr>
          <w:rFonts w:eastAsia="微软雅黑" w:hint="eastAsia"/>
          <w:lang w:eastAsia="zh-CN"/>
        </w:rPr>
        <w:t>时，仅在正常模式下有效的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的</w:t>
      </w:r>
      <w:r w:rsidRPr="00566B93">
        <w:rPr>
          <w:rFonts w:eastAsia="微软雅黑" w:hint="eastAsia"/>
          <w:lang w:eastAsia="zh-CN"/>
        </w:rPr>
        <w:t>TA_Timer</w:t>
      </w:r>
      <w:r w:rsidRPr="00566B93">
        <w:rPr>
          <w:rFonts w:eastAsia="微软雅黑" w:hint="eastAsia"/>
          <w:lang w:eastAsia="zh-CN"/>
        </w:rPr>
        <w:t>将停止并设置为</w:t>
      </w:r>
      <w:r w:rsidRPr="00566B93">
        <w:rPr>
          <w:rFonts w:eastAsia="微软雅黑" w:hint="eastAsia"/>
          <w:lang w:eastAsia="zh-CN"/>
        </w:rPr>
        <w:t>0</w:t>
      </w:r>
      <w:r w:rsidRPr="00566B93">
        <w:rPr>
          <w:rFonts w:eastAsia="微软雅黑" w:hint="eastAsia"/>
          <w:lang w:eastAsia="zh-CN"/>
        </w:rPr>
        <w:t>，这样当点火状态返回到运行（即正常模式）时，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将不会重新显示。除非该</w:t>
      </w:r>
      <w:r w:rsidRPr="00566B93">
        <w:rPr>
          <w:rFonts w:eastAsia="微软雅黑" w:hint="eastAsia"/>
          <w:lang w:eastAsia="zh-CN"/>
        </w:rPr>
        <w:t>TA</w:t>
      </w:r>
      <w:r w:rsidRPr="00566B93">
        <w:rPr>
          <w:rFonts w:eastAsia="微软雅黑" w:hint="eastAsia"/>
          <w:lang w:eastAsia="zh-CN"/>
        </w:rPr>
        <w:t>警告的</w:t>
      </w:r>
      <w:r w:rsidRPr="00566B93">
        <w:rPr>
          <w:rFonts w:eastAsia="微软雅黑" w:hint="eastAsia"/>
          <w:lang w:eastAsia="zh-CN"/>
        </w:rPr>
        <w:t>Warning_Status_Flag</w:t>
      </w:r>
      <w:r w:rsidRPr="00566B93">
        <w:rPr>
          <w:rFonts w:eastAsia="微软雅黑" w:hint="eastAsia"/>
          <w:lang w:eastAsia="zh-CN"/>
        </w:rPr>
        <w:t>处于活动状态。</w:t>
      </w:r>
    </w:p>
    <w:p w14:paraId="5750907A" w14:textId="29F27DBD" w:rsidR="00566B93" w:rsidRPr="00566B93" w:rsidRDefault="00566B93" w:rsidP="00566B93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566B93">
        <w:rPr>
          <w:rFonts w:eastAsia="微软雅黑"/>
          <w:lang w:eastAsia="zh-CN"/>
        </w:rPr>
        <w:t>3.</w:t>
      </w:r>
      <w:r w:rsidR="00966067">
        <w:rPr>
          <w:rFonts w:eastAsia="微软雅黑"/>
          <w:lang w:eastAsia="zh-CN"/>
        </w:rPr>
        <w:t xml:space="preserve"> </w:t>
      </w:r>
      <w:r w:rsidRPr="00566B93">
        <w:rPr>
          <w:rFonts w:eastAsia="微软雅黑" w:hint="eastAsia"/>
          <w:lang w:eastAsia="zh-CN"/>
        </w:rPr>
        <w:t>当可以在“受限”模式和“正常”模式下激活的</w:t>
      </w:r>
      <w:r w:rsidRPr="00566B93">
        <w:rPr>
          <w:rFonts w:eastAsia="微软雅黑"/>
          <w:lang w:eastAsia="zh-CN"/>
        </w:rPr>
        <w:t>TA</w:t>
      </w:r>
      <w:r w:rsidRPr="00566B93">
        <w:rPr>
          <w:rFonts w:eastAsia="微软雅黑" w:hint="eastAsia"/>
          <w:lang w:eastAsia="zh-CN"/>
        </w:rPr>
        <w:t>类型警告设为在“受限”模式下激活时，如果不允许在点火转换之前使计时器到期，则在正常模式下显示警告时，</w:t>
      </w:r>
      <w:r w:rsidRPr="00566B93">
        <w:rPr>
          <w:rFonts w:eastAsia="微软雅黑"/>
          <w:lang w:eastAsia="zh-CN"/>
        </w:rPr>
        <w:t>TA_Timer</w:t>
      </w:r>
      <w:r w:rsidRPr="00566B93">
        <w:rPr>
          <w:rFonts w:eastAsia="微软雅黑" w:hint="eastAsia"/>
          <w:lang w:eastAsia="zh-CN"/>
        </w:rPr>
        <w:t>将重置并启动运行</w:t>
      </w:r>
      <w:r w:rsidRPr="00566B93">
        <w:rPr>
          <w:rFonts w:eastAsia="微软雅黑"/>
          <w:lang w:eastAsia="zh-CN"/>
        </w:rPr>
        <w:t>/</w:t>
      </w:r>
      <w:r w:rsidRPr="00566B93">
        <w:rPr>
          <w:rFonts w:eastAsia="微软雅黑" w:hint="eastAsia"/>
          <w:lang w:eastAsia="zh-CN"/>
        </w:rPr>
        <w:t>启动。除非指定了排除项，否则在灯泡检验期间不会显示该警告。</w:t>
      </w:r>
    </w:p>
    <w:p w14:paraId="1826B773" w14:textId="4813160E" w:rsidR="00566B93" w:rsidRPr="00566B93" w:rsidRDefault="00512CD5" w:rsidP="00566B93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object w:dxaOrig="14136" w:dyaOrig="12312" w14:anchorId="4D75CE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d89fc390000889000007b6c" o:spid="_x0000_i1025" type="#_x0000_t75" style="width:489pt;height:428.55pt" o:ole="">
            <v:imagedata r:id="rId23" o:title=""/>
          </v:shape>
          <o:OLEObject Type="Embed" ProgID="Visio.Drawing.11" ShapeID="5d89fc390000889000007b6c" DrawAspect="Content" ObjectID="_1644664525" r:id="rId24"/>
        </w:object>
      </w:r>
    </w:p>
    <w:p w14:paraId="2F6E4752" w14:textId="5E8B3B8F" w:rsidR="006E0AFC" w:rsidRDefault="00512CD5" w:rsidP="00512CD5">
      <w:pPr>
        <w:pStyle w:val="31"/>
        <w:rPr>
          <w:rFonts w:eastAsia="微软雅黑"/>
          <w:lang w:eastAsia="zh-CN"/>
        </w:rPr>
      </w:pPr>
      <w:bookmarkStart w:id="46" w:name="_Toc33997195"/>
      <w:r w:rsidRPr="00512CD5">
        <w:rPr>
          <w:rFonts w:eastAsia="微软雅黑" w:hint="eastAsia"/>
          <w:lang w:eastAsia="zh-CN"/>
        </w:rPr>
        <w:lastRenderedPageBreak/>
        <w:t>警告显示的逻辑图</w:t>
      </w:r>
      <w:bookmarkEnd w:id="46"/>
    </w:p>
    <w:p w14:paraId="4E439E14" w14:textId="3EA86A2E" w:rsidR="00512CD5" w:rsidRPr="00512CD5" w:rsidRDefault="00512CD5" w:rsidP="00512CD5">
      <w:pPr>
        <w:pStyle w:val="a8"/>
        <w:rPr>
          <w:rFonts w:eastAsia="微软雅黑"/>
          <w:lang w:eastAsia="zh-CN"/>
        </w:rPr>
      </w:pPr>
      <w:r>
        <w:object w:dxaOrig="8460" w:dyaOrig="5532" w14:anchorId="1DB18783">
          <v:shape id="5d89fc39000088900000689e" o:spid="_x0000_i1026" type="#_x0000_t75" style="width:422.8pt;height:277.65pt" o:ole="">
            <v:imagedata r:id="rId25" o:title=""/>
          </v:shape>
          <o:OLEObject Type="Embed" ProgID="Visio.Drawing.15" ShapeID="5d89fc39000088900000689e" DrawAspect="Content" ObjectID="_1644664526" r:id="rId26"/>
        </w:object>
      </w:r>
    </w:p>
    <w:p w14:paraId="2D175B73" w14:textId="1712D70C" w:rsidR="00512CD5" w:rsidRDefault="00512CD5" w:rsidP="00512CD5">
      <w:pPr>
        <w:pStyle w:val="31"/>
        <w:rPr>
          <w:rFonts w:eastAsia="微软雅黑"/>
          <w:lang w:eastAsia="zh-CN"/>
        </w:rPr>
      </w:pPr>
      <w:bookmarkStart w:id="47" w:name="_Toc33997196"/>
      <w:r w:rsidRPr="00512CD5">
        <w:rPr>
          <w:rFonts w:eastAsia="微软雅黑" w:hint="eastAsia"/>
          <w:lang w:eastAsia="zh-CN"/>
        </w:rPr>
        <w:t>按操作模式逻辑图的警告</w:t>
      </w:r>
      <w:bookmarkEnd w:id="47"/>
    </w:p>
    <w:p w14:paraId="48D0B0A4" w14:textId="36A67B96" w:rsidR="00512CD5" w:rsidRPr="00512CD5" w:rsidRDefault="00512CD5" w:rsidP="00512CD5">
      <w:pPr>
        <w:pStyle w:val="a8"/>
        <w:rPr>
          <w:rFonts w:eastAsia="微软雅黑"/>
          <w:lang w:eastAsia="zh-CN"/>
        </w:rPr>
      </w:pPr>
      <w:r>
        <w:object w:dxaOrig="9565" w:dyaOrig="5785" w14:anchorId="27C47418">
          <v:shape id="5d89fc390000889000004b89" o:spid="_x0000_i1027" type="#_x0000_t75" style="width:474.05pt;height:285.7pt" o:ole="">
            <v:imagedata r:id="rId27" o:title=""/>
          </v:shape>
          <o:OLEObject Type="Embed" ProgID="Visio.Drawing.15" ShapeID="5d89fc390000889000004b89" DrawAspect="Content" ObjectID="_1644664527" r:id="rId28"/>
        </w:object>
      </w:r>
    </w:p>
    <w:p w14:paraId="7206E8FF" w14:textId="16E2757B" w:rsidR="00512CD5" w:rsidRDefault="00512CD5" w:rsidP="00A96A47">
      <w:pPr>
        <w:pStyle w:val="31"/>
        <w:rPr>
          <w:rFonts w:eastAsia="微软雅黑"/>
          <w:lang w:eastAsia="zh-CN"/>
        </w:rPr>
      </w:pPr>
      <w:bookmarkStart w:id="48" w:name="_Toc33997197"/>
      <w:r w:rsidRPr="00512CD5">
        <w:rPr>
          <w:rFonts w:eastAsia="微软雅黑" w:hint="eastAsia"/>
          <w:lang w:eastAsia="zh-CN"/>
        </w:rPr>
        <w:lastRenderedPageBreak/>
        <w:t>同步警告显示标志逻辑图</w:t>
      </w:r>
      <w:bookmarkEnd w:id="48"/>
    </w:p>
    <w:p w14:paraId="08C1A8A2" w14:textId="64851286" w:rsidR="00512CD5" w:rsidRPr="00512CD5" w:rsidRDefault="00512CD5" w:rsidP="00635E77">
      <w:pPr>
        <w:pStyle w:val="a8"/>
        <w:jc w:val="center"/>
        <w:rPr>
          <w:rFonts w:eastAsia="微软雅黑"/>
          <w:lang w:eastAsia="zh-CN"/>
        </w:rPr>
      </w:pPr>
      <w:r>
        <w:object w:dxaOrig="7236" w:dyaOrig="3984" w14:anchorId="20793222">
          <v:shape id="5d89fc390000889000003fb9" o:spid="_x0000_i1028" type="#_x0000_t75" style="width:5in;height:199.85pt" o:ole="">
            <v:imagedata r:id="rId29" o:title=""/>
          </v:shape>
          <o:OLEObject Type="Embed" ProgID="Visio.Drawing.15" ShapeID="5d89fc390000889000003fb9" DrawAspect="Content" ObjectID="_1644664528" r:id="rId30"/>
        </w:object>
      </w:r>
    </w:p>
    <w:p w14:paraId="45BE8844" w14:textId="741C055E" w:rsidR="006E0AFC" w:rsidRDefault="00512CD5" w:rsidP="00512CD5">
      <w:pPr>
        <w:pStyle w:val="31"/>
        <w:rPr>
          <w:rFonts w:eastAsia="微软雅黑"/>
          <w:lang w:eastAsia="zh-CN"/>
        </w:rPr>
      </w:pPr>
      <w:bookmarkStart w:id="49" w:name="_Toc33997198"/>
      <w:r w:rsidRPr="00512CD5">
        <w:rPr>
          <w:rFonts w:eastAsia="微软雅黑" w:hint="eastAsia"/>
          <w:lang w:eastAsia="zh-CN"/>
        </w:rPr>
        <w:lastRenderedPageBreak/>
        <w:t>警告显示的逻辑图</w:t>
      </w:r>
      <w:bookmarkEnd w:id="49"/>
    </w:p>
    <w:p w14:paraId="3CF1E0AC" w14:textId="2EC2459B" w:rsidR="004F3074" w:rsidRDefault="00512CD5" w:rsidP="00BF326A">
      <w:pPr>
        <w:pStyle w:val="a8"/>
        <w:spacing w:before="0" w:after="0" w:line="240" w:lineRule="auto"/>
        <w:rPr>
          <w:rFonts w:eastAsia="微软雅黑"/>
          <w:lang w:eastAsia="zh-CN"/>
        </w:rPr>
      </w:pPr>
      <w:r>
        <w:object w:dxaOrig="9204" w:dyaOrig="8664" w14:anchorId="4510C0D3">
          <v:shape id="5d89fc3900008890000042f8" o:spid="_x0000_i1029" type="#_x0000_t75" style="width:461.4pt;height:432.6pt" o:ole="">
            <v:imagedata r:id="rId31" o:title=""/>
          </v:shape>
          <o:OLEObject Type="Embed" ProgID="Visio.Drawing.15" ShapeID="5d89fc3900008890000042f8" DrawAspect="Content" ObjectID="_1644664529" r:id="rId32"/>
        </w:object>
      </w:r>
    </w:p>
    <w:p w14:paraId="1F95AC4B" w14:textId="1EECC01F" w:rsidR="004F3074" w:rsidRDefault="00566B93" w:rsidP="00566B93">
      <w:pPr>
        <w:pStyle w:val="31"/>
        <w:rPr>
          <w:rFonts w:eastAsia="微软雅黑"/>
          <w:lang w:eastAsia="zh-CN"/>
        </w:rPr>
      </w:pPr>
      <w:bookmarkStart w:id="50" w:name="_Toc33997199"/>
      <w:r w:rsidRPr="00566B93">
        <w:rPr>
          <w:rFonts w:eastAsia="微软雅黑" w:hint="eastAsia"/>
          <w:lang w:eastAsia="zh-CN"/>
        </w:rPr>
        <w:lastRenderedPageBreak/>
        <w:t>可重配置</w:t>
      </w:r>
      <w:r w:rsidRPr="00566B93">
        <w:rPr>
          <w:rFonts w:eastAsia="微软雅黑" w:hint="eastAsia"/>
          <w:lang w:eastAsia="zh-CN"/>
        </w:rPr>
        <w:t>Telltale</w:t>
      </w:r>
      <w:r w:rsidRPr="00566B93">
        <w:rPr>
          <w:rFonts w:eastAsia="微软雅黑" w:hint="eastAsia"/>
          <w:lang w:eastAsia="zh-CN"/>
        </w:rPr>
        <w:t>（</w:t>
      </w:r>
      <w:r w:rsidRPr="00566B93">
        <w:rPr>
          <w:rFonts w:eastAsia="微软雅黑" w:hint="eastAsia"/>
          <w:lang w:eastAsia="zh-CN"/>
        </w:rPr>
        <w:t>RTT</w:t>
      </w:r>
      <w:r w:rsidRPr="00566B93">
        <w:rPr>
          <w:rFonts w:eastAsia="微软雅黑" w:hint="eastAsia"/>
          <w:lang w:eastAsia="zh-CN"/>
        </w:rPr>
        <w:t>）显示逻辑图</w:t>
      </w:r>
      <w:bookmarkEnd w:id="50"/>
    </w:p>
    <w:bookmarkStart w:id="51" w:name="OLE_LINK1"/>
    <w:p w14:paraId="37439864" w14:textId="2F259353" w:rsidR="006E0AFC" w:rsidRPr="008A6FBD" w:rsidRDefault="000B6CA4" w:rsidP="00BF326A">
      <w:pPr>
        <w:pStyle w:val="a8"/>
        <w:spacing w:before="0" w:after="0" w:line="240" w:lineRule="auto"/>
        <w:rPr>
          <w:rFonts w:eastAsia="微软雅黑"/>
          <w:lang w:eastAsia="zh-CN"/>
        </w:rPr>
      </w:pPr>
      <w:r w:rsidRPr="00CB586F">
        <w:object w:dxaOrig="15504" w:dyaOrig="23604" w14:anchorId="2EC68528">
          <v:shape id="5d89fc3a00008890000056ef" o:spid="_x0000_i1030" type="#_x0000_t75" style="width:482.1pt;height:622.1pt" o:ole="">
            <v:imagedata r:id="rId33" o:title=""/>
          </v:shape>
          <o:OLEObject Type="Embed" ProgID="Visio.Drawing.11" ShapeID="5d89fc3a00008890000056ef" DrawAspect="Content" ObjectID="_1644664530" r:id="rId34"/>
        </w:object>
      </w:r>
      <w:bookmarkEnd w:id="51"/>
    </w:p>
    <w:p w14:paraId="50535045" w14:textId="2BF15693" w:rsidR="008A6FBD" w:rsidRDefault="002C76B6" w:rsidP="008A6FBD">
      <w:pPr>
        <w:pStyle w:val="31"/>
        <w:rPr>
          <w:rFonts w:eastAsia="微软雅黑"/>
          <w:lang w:eastAsia="zh-CN"/>
        </w:rPr>
      </w:pPr>
      <w:bookmarkStart w:id="52" w:name="_Toc33997200"/>
      <w:r>
        <w:rPr>
          <w:rFonts w:eastAsia="微软雅黑" w:hint="eastAsia"/>
          <w:lang w:eastAsia="zh-CN"/>
        </w:rPr>
        <w:lastRenderedPageBreak/>
        <w:t>接收</w:t>
      </w:r>
      <w:r w:rsidR="00DE7AF1">
        <w:rPr>
          <w:rFonts w:eastAsia="微软雅黑" w:hint="eastAsia"/>
          <w:lang w:eastAsia="zh-CN"/>
        </w:rPr>
        <w:t>并展示消息过程</w:t>
      </w:r>
      <w:bookmarkEnd w:id="52"/>
    </w:p>
    <w:p w14:paraId="039A34FF" w14:textId="01C9716B" w:rsidR="00E630F8" w:rsidRDefault="00262FB3" w:rsidP="00262FB3">
      <w:pPr>
        <w:pStyle w:val="40"/>
      </w:pPr>
      <w:bookmarkStart w:id="53" w:name="_Toc33997201"/>
      <w:commentRangeStart w:id="54"/>
      <w:r>
        <w:rPr>
          <w:rFonts w:hint="eastAsia"/>
        </w:rPr>
        <w:t>消息中心通知介绍</w:t>
      </w:r>
      <w:commentRangeEnd w:id="54"/>
      <w:r w:rsidR="00171BDA">
        <w:rPr>
          <w:rStyle w:val="afd"/>
          <w:b w:val="0"/>
          <w:bCs w:val="0"/>
          <w:iCs w:val="0"/>
          <w:lang w:eastAsia="zh-CN"/>
        </w:rPr>
        <w:commentReference w:id="54"/>
      </w:r>
      <w:bookmarkEnd w:id="53"/>
    </w:p>
    <w:p w14:paraId="2810B950" w14:textId="55D5C08B" w:rsidR="006E336E" w:rsidRPr="006E336E" w:rsidRDefault="006E336E" w:rsidP="001447F3">
      <w:pPr>
        <w:pStyle w:val="a8"/>
        <w:spacing w:before="0" w:after="0" w:line="240" w:lineRule="auto"/>
        <w:ind w:firstLineChars="213" w:firstLine="426"/>
      </w:pPr>
      <w:r w:rsidRPr="00EF375D">
        <w:rPr>
          <w:rFonts w:eastAsia="微软雅黑" w:hint="eastAsia"/>
          <w:lang w:eastAsia="zh-CN"/>
        </w:rPr>
        <w:t>对于一个</w:t>
      </w:r>
      <w:r>
        <w:rPr>
          <w:rFonts w:eastAsia="微软雅黑" w:hint="eastAsia"/>
          <w:lang w:eastAsia="zh-CN"/>
        </w:rPr>
        <w:t>N</w:t>
      </w:r>
      <w:r w:rsidRPr="00EF375D">
        <w:rPr>
          <w:rFonts w:eastAsia="微软雅黑"/>
          <w:lang w:eastAsia="zh-CN"/>
        </w:rPr>
        <w:t xml:space="preserve">ew </w:t>
      </w:r>
      <w:r>
        <w:rPr>
          <w:rFonts w:eastAsia="微软雅黑"/>
          <w:lang w:eastAsia="zh-CN"/>
        </w:rPr>
        <w:t>W</w:t>
      </w:r>
      <w:r w:rsidRPr="00EF375D">
        <w:rPr>
          <w:rFonts w:eastAsia="微软雅黑"/>
          <w:lang w:eastAsia="zh-CN"/>
        </w:rPr>
        <w:t>arning</w:t>
      </w:r>
      <w:r w:rsidRPr="00EF375D">
        <w:rPr>
          <w:rFonts w:eastAsia="微软雅黑" w:hint="eastAsia"/>
          <w:lang w:eastAsia="zh-CN"/>
        </w:rPr>
        <w:t>每次都要做一次</w:t>
      </w:r>
      <w:r>
        <w:rPr>
          <w:rFonts w:eastAsia="微软雅黑"/>
          <w:lang w:eastAsia="zh-CN"/>
        </w:rPr>
        <w:t>A</w:t>
      </w:r>
      <w:r w:rsidRPr="00EF375D">
        <w:rPr>
          <w:rFonts w:eastAsia="微软雅黑"/>
          <w:lang w:eastAsia="zh-CN"/>
        </w:rPr>
        <w:t>llocate</w:t>
      </w:r>
      <w:r w:rsidRPr="00EF375D">
        <w:rPr>
          <w:rFonts w:eastAsia="微软雅黑" w:hint="eastAsia"/>
          <w:lang w:eastAsia="zh-CN"/>
        </w:rPr>
        <w:t>和</w:t>
      </w:r>
      <w:r>
        <w:rPr>
          <w:rFonts w:eastAsia="微软雅黑"/>
          <w:lang w:eastAsia="zh-CN"/>
        </w:rPr>
        <w:t>G</w:t>
      </w:r>
      <w:r w:rsidRPr="00EF375D">
        <w:rPr>
          <w:rFonts w:eastAsia="微软雅黑"/>
          <w:lang w:eastAsia="zh-CN"/>
        </w:rPr>
        <w:t xml:space="preserve">ranted, </w:t>
      </w:r>
      <w:r w:rsidRPr="00EF375D">
        <w:rPr>
          <w:rFonts w:eastAsia="微软雅黑" w:hint="eastAsia"/>
          <w:lang w:eastAsia="zh-CN"/>
        </w:rPr>
        <w:t>已经认证过的</w:t>
      </w:r>
      <w:r>
        <w:rPr>
          <w:rFonts w:eastAsia="微软雅黑"/>
          <w:lang w:eastAsia="zh-CN"/>
        </w:rPr>
        <w:t>M</w:t>
      </w:r>
      <w:r w:rsidRPr="00EF375D">
        <w:rPr>
          <w:rFonts w:eastAsia="微软雅黑"/>
          <w:lang w:eastAsia="zh-CN"/>
        </w:rPr>
        <w:t>essage ID</w:t>
      </w:r>
      <w:r w:rsidRPr="00EF375D">
        <w:rPr>
          <w:rFonts w:eastAsia="微软雅黑" w:hint="eastAsia"/>
          <w:lang w:eastAsia="zh-CN"/>
        </w:rPr>
        <w:t>可以存在</w:t>
      </w:r>
      <w:r w:rsidR="001447F3">
        <w:rPr>
          <w:rFonts w:eastAsia="微软雅黑" w:hint="eastAsia"/>
          <w:lang w:eastAsia="zh-CN"/>
        </w:rPr>
        <w:t>AHU</w:t>
      </w:r>
      <w:r>
        <w:rPr>
          <w:rFonts w:eastAsia="微软雅黑" w:hint="eastAsia"/>
          <w:lang w:eastAsia="zh-CN"/>
        </w:rPr>
        <w:t>分配给</w:t>
      </w:r>
      <w:r>
        <w:rPr>
          <w:rFonts w:eastAsia="微软雅黑" w:hint="eastAsia"/>
          <w:lang w:eastAsia="zh-CN"/>
        </w:rPr>
        <w:t>Message</w:t>
      </w:r>
      <w:r>
        <w:rPr>
          <w:rFonts w:eastAsia="微软雅黑"/>
          <w:lang w:eastAsia="zh-CN"/>
        </w:rPr>
        <w:t xml:space="preserve"> </w:t>
      </w:r>
      <w:r>
        <w:rPr>
          <w:rFonts w:eastAsia="微软雅黑" w:hint="eastAsia"/>
          <w:lang w:eastAsia="zh-CN"/>
        </w:rPr>
        <w:t>Center</w:t>
      </w:r>
      <w:r>
        <w:rPr>
          <w:rFonts w:eastAsia="微软雅黑" w:hint="eastAsia"/>
          <w:lang w:eastAsia="zh-CN"/>
        </w:rPr>
        <w:t>使用的</w:t>
      </w:r>
      <w:r w:rsidRPr="00EF375D">
        <w:rPr>
          <w:rFonts w:eastAsia="微软雅黑" w:hint="eastAsia"/>
          <w:lang w:eastAsia="zh-CN"/>
        </w:rPr>
        <w:t>一个空间中，当这条</w:t>
      </w:r>
      <w:r>
        <w:rPr>
          <w:rFonts w:eastAsia="微软雅黑"/>
          <w:lang w:eastAsia="zh-CN"/>
        </w:rPr>
        <w:t>W</w:t>
      </w:r>
      <w:r w:rsidRPr="00EF375D">
        <w:rPr>
          <w:rFonts w:eastAsia="微软雅黑"/>
          <w:lang w:eastAsia="zh-CN"/>
        </w:rPr>
        <w:t>arning</w:t>
      </w:r>
      <w:r w:rsidRPr="00EF375D">
        <w:rPr>
          <w:rFonts w:eastAsia="微软雅黑" w:hint="eastAsia"/>
          <w:lang w:eastAsia="zh-CN"/>
        </w:rPr>
        <w:t>以</w:t>
      </w:r>
      <w:r>
        <w:rPr>
          <w:rFonts w:eastAsia="微软雅黑"/>
          <w:lang w:eastAsia="zh-CN"/>
        </w:rPr>
        <w:t>U</w:t>
      </w:r>
      <w:r w:rsidRPr="00EF375D">
        <w:rPr>
          <w:rFonts w:eastAsia="微软雅黑"/>
          <w:lang w:eastAsia="zh-CN"/>
        </w:rPr>
        <w:t>pdate</w:t>
      </w:r>
      <w:r w:rsidRPr="00EF375D">
        <w:rPr>
          <w:rFonts w:eastAsia="微软雅黑" w:hint="eastAsia"/>
          <w:lang w:eastAsia="zh-CN"/>
        </w:rPr>
        <w:t>的状态过来的时候识别是否已认证过</w:t>
      </w:r>
      <w:r>
        <w:rPr>
          <w:rFonts w:eastAsia="微软雅黑" w:hint="eastAsia"/>
          <w:lang w:eastAsia="zh-CN"/>
        </w:rPr>
        <w:t>，可以实现</w:t>
      </w:r>
      <w:r w:rsidRPr="00EF375D">
        <w:rPr>
          <w:rFonts w:eastAsia="微软雅黑" w:hint="eastAsia"/>
          <w:lang w:eastAsia="zh-CN"/>
        </w:rPr>
        <w:t>快速响应，如果</w:t>
      </w:r>
      <w:r>
        <w:rPr>
          <w:rFonts w:eastAsia="微软雅黑" w:hint="eastAsia"/>
          <w:lang w:eastAsia="zh-CN"/>
        </w:rPr>
        <w:t>此</w:t>
      </w:r>
      <w:r>
        <w:rPr>
          <w:rFonts w:eastAsia="微软雅黑"/>
          <w:lang w:eastAsia="zh-CN"/>
        </w:rPr>
        <w:t>W</w:t>
      </w:r>
      <w:r w:rsidRPr="00EF375D">
        <w:rPr>
          <w:rFonts w:eastAsia="微软雅黑"/>
          <w:lang w:eastAsia="zh-CN"/>
        </w:rPr>
        <w:t xml:space="preserve">arning </w:t>
      </w:r>
      <w:r>
        <w:rPr>
          <w:rFonts w:eastAsia="微软雅黑" w:hint="eastAsia"/>
          <w:lang w:eastAsia="zh-CN"/>
        </w:rPr>
        <w:t>D</w:t>
      </w:r>
      <w:r w:rsidRPr="00EF375D">
        <w:rPr>
          <w:rFonts w:eastAsia="微软雅黑"/>
          <w:lang w:eastAsia="zh-CN"/>
        </w:rPr>
        <w:t>eactivate</w:t>
      </w:r>
      <w:r w:rsidRPr="00EF375D">
        <w:rPr>
          <w:rFonts w:eastAsia="微软雅黑" w:hint="eastAsia"/>
          <w:lang w:eastAsia="zh-CN"/>
        </w:rPr>
        <w:t>则将</w:t>
      </w:r>
      <w:r>
        <w:rPr>
          <w:rFonts w:eastAsia="微软雅黑" w:hint="eastAsia"/>
          <w:lang w:eastAsia="zh-CN"/>
        </w:rPr>
        <w:t>M</w:t>
      </w:r>
      <w:r w:rsidRPr="00EF375D">
        <w:rPr>
          <w:rFonts w:eastAsia="微软雅黑"/>
          <w:lang w:eastAsia="zh-CN"/>
        </w:rPr>
        <w:t>essage ID</w:t>
      </w:r>
      <w:r w:rsidRPr="00EF375D">
        <w:rPr>
          <w:rFonts w:eastAsia="微软雅黑" w:hint="eastAsia"/>
          <w:lang w:eastAsia="zh-CN"/>
        </w:rPr>
        <w:t>从空间中移除</w:t>
      </w:r>
    </w:p>
    <w:tbl>
      <w:tblPr>
        <w:tblW w:w="0" w:type="auto"/>
        <w:tblInd w:w="-5" w:type="dxa"/>
        <w:tblLook w:val="04A0" w:firstRow="1" w:lastRow="0" w:firstColumn="1" w:lastColumn="0" w:noHBand="0" w:noVBand="1"/>
      </w:tblPr>
      <w:tblGrid>
        <w:gridCol w:w="9895"/>
      </w:tblGrid>
      <w:tr w:rsidR="00D42016" w:rsidRPr="00301050" w14:paraId="7411B1D6" w14:textId="77777777" w:rsidTr="00387985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F2831F7" w14:textId="77777777" w:rsidR="00D42016" w:rsidRPr="00301050" w:rsidRDefault="00D42016" w:rsidP="00387985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操作者：</w:t>
            </w:r>
          </w:p>
        </w:tc>
      </w:tr>
      <w:tr w:rsidR="00D42016" w:rsidRPr="00301050" w14:paraId="683D62F9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E0482A" w14:textId="77777777" w:rsidR="00D42016" w:rsidRPr="00301050" w:rsidRDefault="00D42016" w:rsidP="00387985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消息中心使用者、车辆系统</w:t>
            </w:r>
          </w:p>
        </w:tc>
      </w:tr>
      <w:tr w:rsidR="00D42016" w:rsidRPr="00301050" w14:paraId="3AD95294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60AE3FE" w14:textId="77777777" w:rsidR="00D42016" w:rsidRPr="00301050" w:rsidRDefault="00D42016" w:rsidP="00387985">
            <w:pPr>
              <w:jc w:val="both"/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描述:</w:t>
            </w:r>
          </w:p>
        </w:tc>
      </w:tr>
      <w:tr w:rsidR="00D42016" w:rsidRPr="00301050" w14:paraId="7B7AF6DA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E41C04C" w14:textId="77777777" w:rsidR="00D42016" w:rsidRPr="00301050" w:rsidRDefault="00D42016" w:rsidP="00387985">
            <w:pPr>
              <w:jc w:val="both"/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MessageCenter Server编译相关的消息内容，并将此通知消息发送到MessageCenter Client。 检查有效性(正确的消息类型和ID)，在查找表中检查是否有任何选择字段或类似字段可用，实际设置的语言状态，评估接收到的总线消息的内容，读取并获取所有动态数据原始字段的类型，并相应地进行解释 ，读取是否突出显示任何选择元素，分配并显示或取消激活此通知，并根据状态发送回MessageCenter Server</w:t>
            </w:r>
          </w:p>
        </w:tc>
      </w:tr>
      <w:tr w:rsidR="00D42016" w:rsidRPr="00301050" w14:paraId="061C0CF1" w14:textId="77777777" w:rsidTr="00387985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75D01D5" w14:textId="77777777" w:rsidR="00D42016" w:rsidRPr="00301050" w:rsidRDefault="00D42016" w:rsidP="00387985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前置条件:</w:t>
            </w:r>
          </w:p>
        </w:tc>
      </w:tr>
      <w:tr w:rsidR="00D42016" w:rsidRPr="00301050" w14:paraId="30D949E5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D2934BE" w14:textId="77777777" w:rsidR="00D42016" w:rsidRPr="00301050" w:rsidRDefault="00D42016" w:rsidP="00387985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系统已开启。</w:t>
            </w:r>
          </w:p>
        </w:tc>
      </w:tr>
      <w:tr w:rsidR="00D42016" w:rsidRPr="00301050" w14:paraId="37A4B97E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AF4AD30" w14:textId="77777777" w:rsidR="00D42016" w:rsidRPr="00301050" w:rsidRDefault="00D42016" w:rsidP="00387985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有的新通知发生触发信息。</w:t>
            </w:r>
          </w:p>
        </w:tc>
      </w:tr>
      <w:tr w:rsidR="006E336E" w:rsidRPr="00301050" w14:paraId="72BCDBE0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8EF31" w14:textId="7EEB95A0" w:rsidR="006E336E" w:rsidRPr="00301050" w:rsidRDefault="006E336E" w:rsidP="006E336E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未授予任何消息（消息堆栈为空）。</w:t>
            </w:r>
          </w:p>
        </w:tc>
      </w:tr>
      <w:tr w:rsidR="006E336E" w:rsidRPr="00301050" w14:paraId="2847D4E0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BD51308" w14:textId="77777777" w:rsidR="006E336E" w:rsidRPr="00301050" w:rsidRDefault="006E336E" w:rsidP="006E336E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触发条件:</w:t>
            </w:r>
          </w:p>
        </w:tc>
      </w:tr>
      <w:tr w:rsidR="006E336E" w:rsidRPr="00301050" w14:paraId="327585E3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BE6D57" w14:textId="77777777" w:rsidR="006E336E" w:rsidRPr="00301050" w:rsidRDefault="006E336E" w:rsidP="006E336E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有一个发生消息中心通知的触发</w:t>
            </w:r>
          </w:p>
        </w:tc>
      </w:tr>
      <w:tr w:rsidR="006E336E" w:rsidRPr="00301050" w14:paraId="0AA98A9C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19E22CA" w14:textId="77777777" w:rsidR="006E336E" w:rsidRPr="00301050" w:rsidRDefault="006E336E" w:rsidP="006E336E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动作:</w:t>
            </w:r>
          </w:p>
        </w:tc>
      </w:tr>
      <w:tr w:rsidR="006E336E" w:rsidRPr="00301050" w14:paraId="51BAC643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5373361" w14:textId="7E7BBD91" w:rsidR="006E336E" w:rsidRPr="00301050" w:rsidRDefault="006E336E" w:rsidP="006E336E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</w:t>
            </w:r>
            <w:r>
              <w:rPr>
                <w:rFonts w:ascii="宋体" w:hAnsi="宋体" w:cs="宋体"/>
                <w:color w:val="000000"/>
                <w:sz w:val="18"/>
                <w:szCs w:val="14"/>
              </w:rPr>
              <w:t xml:space="preserve"> </w:t>
            </w:r>
            <w:r w:rsidRPr="00301050">
              <w:rPr>
                <w:rFonts w:ascii="宋体" w:hAnsi="宋体" w:cs="宋体" w:hint="eastAsia"/>
                <w:color w:val="000000"/>
                <w:sz w:val="18"/>
              </w:rPr>
              <w:t>创建</w:t>
            </w:r>
            <w:r>
              <w:rPr>
                <w:rFonts w:ascii="宋体" w:hAnsi="宋体" w:cs="宋体" w:hint="eastAsia"/>
                <w:color w:val="000000"/>
                <w:sz w:val="18"/>
              </w:rPr>
              <w:t>(</w:t>
            </w:r>
            <w:r w:rsidRPr="00301050">
              <w:rPr>
                <w:rFonts w:ascii="宋体" w:hAnsi="宋体" w:cs="宋体" w:hint="eastAsia"/>
                <w:color w:val="000000"/>
                <w:sz w:val="18"/>
              </w:rPr>
              <w:t>激活</w:t>
            </w:r>
            <w:r>
              <w:rPr>
                <w:rFonts w:ascii="宋体" w:hAnsi="宋体" w:cs="宋体" w:hint="eastAsia"/>
                <w:color w:val="000000"/>
                <w:sz w:val="18"/>
              </w:rPr>
              <w:t>)</w:t>
            </w:r>
            <w:r w:rsidRPr="00301050">
              <w:rPr>
                <w:rFonts w:ascii="宋体" w:hAnsi="宋体" w:cs="宋体" w:hint="eastAsia"/>
                <w:color w:val="000000"/>
                <w:sz w:val="18"/>
              </w:rPr>
              <w:t>并显示</w:t>
            </w:r>
            <w:r>
              <w:rPr>
                <w:rFonts w:ascii="宋体" w:hAnsi="宋体" w:cs="宋体" w:hint="eastAsia"/>
                <w:color w:val="000000"/>
                <w:sz w:val="18"/>
              </w:rPr>
              <w:t>。</w:t>
            </w:r>
          </w:p>
        </w:tc>
      </w:tr>
      <w:tr w:rsidR="006E336E" w:rsidRPr="00301050" w14:paraId="21D962D8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554D0C2" w14:textId="77777777" w:rsidR="006E336E" w:rsidRPr="00301050" w:rsidRDefault="006E336E" w:rsidP="006E336E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向用户呈现新的MC通知。</w:t>
            </w:r>
          </w:p>
        </w:tc>
      </w:tr>
      <w:tr w:rsidR="006E336E" w:rsidRPr="00301050" w14:paraId="5A4952A5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B1AD12" w14:textId="77777777" w:rsidR="006E336E" w:rsidRPr="00301050" w:rsidRDefault="006E336E" w:rsidP="006E336E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“激活”状态送回MessageCenter服务器。</w:t>
            </w:r>
          </w:p>
        </w:tc>
      </w:tr>
      <w:tr w:rsidR="006E336E" w:rsidRPr="00301050" w14:paraId="40E95A5E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9F46C3E" w14:textId="77777777" w:rsidR="006E336E" w:rsidRPr="00301050" w:rsidRDefault="006E336E" w:rsidP="006E336E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其它:</w:t>
            </w:r>
          </w:p>
        </w:tc>
      </w:tr>
      <w:tr w:rsidR="006E336E" w:rsidRPr="00301050" w14:paraId="5997C7A4" w14:textId="77777777" w:rsidTr="00387985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3CABCD" w14:textId="77777777" w:rsidR="006E336E" w:rsidRPr="00301050" w:rsidRDefault="006E336E" w:rsidP="006E336E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</w:p>
        </w:tc>
      </w:tr>
    </w:tbl>
    <w:p w14:paraId="42046114" w14:textId="30436D33" w:rsidR="00D42016" w:rsidRDefault="008C287F" w:rsidP="00E630F8">
      <w:pPr>
        <w:pStyle w:val="a8"/>
        <w:spacing w:before="0" w:after="0" w:line="24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zh-CN"/>
        </w:rPr>
        <w:drawing>
          <wp:inline distT="0" distB="0" distL="0" distR="0" wp14:anchorId="44809F3C" wp14:editId="3202F00F">
            <wp:extent cx="2246918" cy="4374489"/>
            <wp:effectExtent l="0" t="0" r="127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2738" cy="442475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931F04" w14:textId="24A440B2" w:rsidR="00DE7AF1" w:rsidRDefault="00DE7AF1" w:rsidP="00E630F8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</w:p>
    <w:tbl>
      <w:tblPr>
        <w:tblW w:w="0" w:type="auto"/>
        <w:tblInd w:w="-5" w:type="dxa"/>
        <w:tblLook w:val="04A0" w:firstRow="1" w:lastRow="0" w:firstColumn="1" w:lastColumn="0" w:noHBand="0" w:noVBand="1"/>
      </w:tblPr>
      <w:tblGrid>
        <w:gridCol w:w="9895"/>
      </w:tblGrid>
      <w:tr w:rsidR="008C287F" w:rsidRPr="00301050" w14:paraId="7800FE37" w14:textId="77777777" w:rsidTr="00C60A0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3694176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操作者：</w:t>
            </w:r>
          </w:p>
        </w:tc>
      </w:tr>
      <w:tr w:rsidR="008C287F" w:rsidRPr="00301050" w14:paraId="0FA8CCB0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9258694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消息中心使用者、车辆系统</w:t>
            </w:r>
          </w:p>
        </w:tc>
      </w:tr>
      <w:tr w:rsidR="008C287F" w:rsidRPr="00301050" w14:paraId="61BAF8E5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9C12526" w14:textId="77777777" w:rsidR="008C287F" w:rsidRPr="00301050" w:rsidRDefault="008C287F" w:rsidP="00C60A0D">
            <w:pPr>
              <w:jc w:val="both"/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描述:</w:t>
            </w:r>
          </w:p>
        </w:tc>
      </w:tr>
      <w:tr w:rsidR="008C287F" w:rsidRPr="00301050" w14:paraId="4C850CE4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CEB5E14" w14:textId="77777777" w:rsidR="008C287F" w:rsidRPr="00301050" w:rsidRDefault="008C287F" w:rsidP="00C60A0D">
            <w:pPr>
              <w:jc w:val="both"/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MessageCenter Server编译相关的消息内容，并将此通知消息发送到MessageCenter Client。 检查有效性(正确的消息类型和ID)，在查找表中检查是否有任何选择字段或类似字段可用，实际设置的语言状态，评估接收到的总线消息的内容，读取并获取所有动态数据原始字段的类型，并相应地进行解释 ，读取是否突出显示任何选择元素，分配并显示或取消激活此通知，并根据状态发送回MessageCenter Server</w:t>
            </w:r>
          </w:p>
        </w:tc>
      </w:tr>
      <w:tr w:rsidR="008C287F" w:rsidRPr="00301050" w14:paraId="3958E3F5" w14:textId="77777777" w:rsidTr="00C60A0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74C68B0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前置条件:</w:t>
            </w:r>
          </w:p>
        </w:tc>
      </w:tr>
      <w:tr w:rsidR="008C287F" w:rsidRPr="00301050" w14:paraId="58073CA3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22DF470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系统已开启。</w:t>
            </w:r>
          </w:p>
        </w:tc>
      </w:tr>
      <w:tr w:rsidR="008C287F" w:rsidRPr="00301050" w14:paraId="3806FE4E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8AE0BCA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有的新通知发生触发信息。</w:t>
            </w:r>
          </w:p>
        </w:tc>
      </w:tr>
      <w:tr w:rsidR="008C287F" w:rsidRPr="00301050" w14:paraId="3D162735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F56B978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未授予任何消息（消息堆栈为空）。</w:t>
            </w:r>
          </w:p>
        </w:tc>
      </w:tr>
      <w:tr w:rsidR="008C287F" w:rsidRPr="00301050" w14:paraId="6F4966E9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EAE46A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</w:p>
        </w:tc>
      </w:tr>
      <w:tr w:rsidR="008C287F" w:rsidRPr="00301050" w14:paraId="3F74DA4B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DFDDF85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触发条件:</w:t>
            </w:r>
          </w:p>
        </w:tc>
      </w:tr>
      <w:tr w:rsidR="008C287F" w:rsidRPr="00301050" w14:paraId="40EF0511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E73529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有一个发生消息中心通知的触发</w:t>
            </w:r>
          </w:p>
        </w:tc>
      </w:tr>
      <w:tr w:rsidR="008C287F" w:rsidRPr="00301050" w14:paraId="63A18E8E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CA2263C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动作:</w:t>
            </w:r>
          </w:p>
        </w:tc>
      </w:tr>
      <w:tr w:rsidR="008C287F" w:rsidRPr="00301050" w14:paraId="7DEE8A87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7E6D7B8" w14:textId="67304F3D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</w:t>
            </w:r>
            <w:r>
              <w:rPr>
                <w:rFonts w:ascii="宋体" w:hAnsi="宋体" w:cs="宋体"/>
                <w:color w:val="000000"/>
                <w:sz w:val="18"/>
                <w:szCs w:val="14"/>
              </w:rPr>
              <w:t xml:space="preserve"> </w:t>
            </w:r>
            <w:r>
              <w:rPr>
                <w:rFonts w:ascii="宋体" w:hAnsi="宋体" w:cs="宋体" w:hint="eastAsia"/>
                <w:color w:val="000000"/>
                <w:sz w:val="18"/>
              </w:rPr>
              <w:t>重新显示给用户（更新）</w:t>
            </w:r>
            <w:r w:rsidRPr="00301050">
              <w:rPr>
                <w:rFonts w:ascii="宋体" w:hAnsi="宋体" w:cs="宋体" w:hint="eastAsia"/>
                <w:color w:val="000000"/>
                <w:sz w:val="18"/>
              </w:rPr>
              <w:t>消息中心通知。</w:t>
            </w:r>
          </w:p>
        </w:tc>
      </w:tr>
      <w:tr w:rsidR="008C287F" w:rsidRPr="00301050" w14:paraId="554E001F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3455155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向用户呈现新的MC通知。</w:t>
            </w:r>
          </w:p>
        </w:tc>
      </w:tr>
      <w:tr w:rsidR="008C287F" w:rsidRPr="00301050" w14:paraId="19E87598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6781BA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“激活”状态送回MessageCenter服务器。</w:t>
            </w:r>
          </w:p>
        </w:tc>
      </w:tr>
      <w:tr w:rsidR="008C287F" w:rsidRPr="00301050" w14:paraId="7D5BFE34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5F40477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其它:</w:t>
            </w:r>
          </w:p>
        </w:tc>
      </w:tr>
      <w:tr w:rsidR="008C287F" w:rsidRPr="00301050" w14:paraId="5E2ADDF3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33FAD7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</w:p>
        </w:tc>
      </w:tr>
    </w:tbl>
    <w:p w14:paraId="6523CD0E" w14:textId="4A89C5CC" w:rsidR="008C287F" w:rsidRDefault="006C2828" w:rsidP="00E630F8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  <w:r>
        <w:rPr>
          <w:rFonts w:eastAsia="微软雅黑"/>
          <w:noProof/>
          <w:lang w:eastAsia="zh-CN"/>
        </w:rPr>
        <w:drawing>
          <wp:inline distT="0" distB="0" distL="0" distR="0" wp14:anchorId="4EDAC326" wp14:editId="30D6F57A">
            <wp:extent cx="3016332" cy="53722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2212" cy="54005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6202220" w14:textId="09C9EFCF" w:rsidR="008C287F" w:rsidRDefault="008C287F" w:rsidP="00E630F8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</w:p>
    <w:tbl>
      <w:tblPr>
        <w:tblW w:w="0" w:type="auto"/>
        <w:tblInd w:w="-5" w:type="dxa"/>
        <w:tblLook w:val="04A0" w:firstRow="1" w:lastRow="0" w:firstColumn="1" w:lastColumn="0" w:noHBand="0" w:noVBand="1"/>
      </w:tblPr>
      <w:tblGrid>
        <w:gridCol w:w="9895"/>
      </w:tblGrid>
      <w:tr w:rsidR="008C287F" w:rsidRPr="00301050" w14:paraId="4AFDCB87" w14:textId="77777777" w:rsidTr="00C60A0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80B77BF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操作者：</w:t>
            </w:r>
          </w:p>
        </w:tc>
      </w:tr>
      <w:tr w:rsidR="008C287F" w:rsidRPr="00301050" w14:paraId="15E68469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75DE87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消息中心使用者、车辆系统</w:t>
            </w:r>
          </w:p>
        </w:tc>
      </w:tr>
      <w:tr w:rsidR="008C287F" w:rsidRPr="00301050" w14:paraId="0E9D6BCF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7727FCB" w14:textId="77777777" w:rsidR="008C287F" w:rsidRPr="00301050" w:rsidRDefault="008C287F" w:rsidP="00C60A0D">
            <w:pPr>
              <w:jc w:val="both"/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描述:</w:t>
            </w:r>
          </w:p>
        </w:tc>
      </w:tr>
      <w:tr w:rsidR="008C287F" w:rsidRPr="00301050" w14:paraId="016031F3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83DAE9A" w14:textId="77777777" w:rsidR="008C287F" w:rsidRPr="00301050" w:rsidRDefault="008C287F" w:rsidP="00C60A0D">
            <w:pPr>
              <w:jc w:val="both"/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MessageCenter Server编译相关的消息内容，并将此通知消息发送到MessageCenter Client。 检查有效性(正确的消息类型和ID)，在查找表中检查是否有任何选择字段或类似字段可用，实际设置的语言状态，评估接收到的总线消息的内容，读取并获取所有动态数据原始字段的类型，并相应地进行解释 ，读取是否突出显示任何选择元素，分配并显示或取消激活此通知，并根据状态发送回MessageCenter Server</w:t>
            </w:r>
          </w:p>
        </w:tc>
      </w:tr>
      <w:tr w:rsidR="008C287F" w:rsidRPr="00301050" w14:paraId="6EAF3806" w14:textId="77777777" w:rsidTr="00C60A0D">
        <w:trPr>
          <w:trHeight w:val="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268EF3F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前置条件:</w:t>
            </w:r>
          </w:p>
        </w:tc>
      </w:tr>
      <w:tr w:rsidR="008C287F" w:rsidRPr="00301050" w14:paraId="0A4E31E7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3053850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系统已开启。</w:t>
            </w:r>
          </w:p>
        </w:tc>
      </w:tr>
      <w:tr w:rsidR="008C287F" w:rsidRPr="00301050" w14:paraId="623176DF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4DD206A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有的新通知发生触发信息。</w:t>
            </w:r>
          </w:p>
        </w:tc>
      </w:tr>
      <w:tr w:rsidR="008C287F" w:rsidRPr="00301050" w14:paraId="008C10EC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EAA264D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未授予任何消息（消息堆栈为空）。</w:t>
            </w:r>
          </w:p>
        </w:tc>
      </w:tr>
      <w:tr w:rsidR="008C287F" w:rsidRPr="00301050" w14:paraId="641EA32F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71E303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</w:p>
        </w:tc>
      </w:tr>
      <w:tr w:rsidR="008C287F" w:rsidRPr="00301050" w14:paraId="40BB92B5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6673727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触发条件:</w:t>
            </w:r>
          </w:p>
        </w:tc>
      </w:tr>
      <w:tr w:rsidR="008C287F" w:rsidRPr="00301050" w14:paraId="23DCADD3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F804CA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 有一个发生消息中心通知的触发</w:t>
            </w:r>
          </w:p>
        </w:tc>
      </w:tr>
      <w:tr w:rsidR="008C287F" w:rsidRPr="00301050" w14:paraId="36E6D08E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405359E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动作:</w:t>
            </w:r>
          </w:p>
        </w:tc>
      </w:tr>
      <w:tr w:rsidR="008C287F" w:rsidRPr="00301050" w14:paraId="39E7B7A2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FDBAF7A" w14:textId="7102AE1E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1.</w:t>
            </w:r>
            <w:r>
              <w:rPr>
                <w:rFonts w:ascii="宋体" w:hAnsi="宋体" w:cs="宋体"/>
                <w:color w:val="000000"/>
                <w:sz w:val="18"/>
                <w:szCs w:val="14"/>
              </w:rPr>
              <w:t xml:space="preserve"> </w:t>
            </w:r>
            <w:r w:rsidRPr="00301050">
              <w:rPr>
                <w:rFonts w:ascii="宋体" w:hAnsi="宋体" w:cs="宋体" w:hint="eastAsia"/>
                <w:color w:val="000000"/>
                <w:sz w:val="18"/>
              </w:rPr>
              <w:t>删除（禁用）消息中心通知。</w:t>
            </w:r>
          </w:p>
        </w:tc>
      </w:tr>
      <w:tr w:rsidR="008C287F" w:rsidRPr="00301050" w14:paraId="0B2BB576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97C934D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2. 向用户呈现新的MC通知。</w:t>
            </w:r>
          </w:p>
        </w:tc>
      </w:tr>
      <w:tr w:rsidR="008C287F" w:rsidRPr="00301050" w14:paraId="0CBE775A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DD2418" w14:textId="77777777" w:rsidR="008C287F" w:rsidRPr="00301050" w:rsidRDefault="008C287F" w:rsidP="00C60A0D">
            <w:pPr>
              <w:rPr>
                <w:rFonts w:ascii="宋体" w:hAnsi="宋体" w:cs="宋体"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color w:val="000000"/>
                <w:sz w:val="18"/>
              </w:rPr>
              <w:t>3. “激活”状态送回MessageCenter服务器。</w:t>
            </w:r>
          </w:p>
        </w:tc>
      </w:tr>
      <w:tr w:rsidR="008C287F" w:rsidRPr="00301050" w14:paraId="3E9ECE59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1F567E1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  <w:r w:rsidRPr="00301050">
              <w:rPr>
                <w:rFonts w:ascii="宋体" w:hAnsi="宋体" w:cs="宋体" w:hint="eastAsia"/>
                <w:b/>
                <w:bCs/>
                <w:color w:val="000000"/>
                <w:sz w:val="18"/>
              </w:rPr>
              <w:t>其它:</w:t>
            </w:r>
          </w:p>
        </w:tc>
      </w:tr>
      <w:tr w:rsidR="008C287F" w:rsidRPr="00301050" w14:paraId="6FD9018A" w14:textId="77777777" w:rsidTr="00C60A0D">
        <w:trPr>
          <w:trHeight w:val="2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5EFB3B" w14:textId="77777777" w:rsidR="008C287F" w:rsidRPr="00301050" w:rsidRDefault="008C287F" w:rsidP="00C60A0D">
            <w:pPr>
              <w:rPr>
                <w:rFonts w:ascii="宋体" w:hAnsi="宋体" w:cs="宋体"/>
                <w:b/>
                <w:bCs/>
                <w:color w:val="000000"/>
                <w:sz w:val="18"/>
              </w:rPr>
            </w:pPr>
          </w:p>
        </w:tc>
      </w:tr>
    </w:tbl>
    <w:p w14:paraId="230184EF" w14:textId="03C757B2" w:rsidR="008C287F" w:rsidRDefault="006C2828" w:rsidP="00E630F8">
      <w:pPr>
        <w:pStyle w:val="a8"/>
        <w:spacing w:before="0" w:after="0" w:line="240" w:lineRule="auto"/>
        <w:jc w:val="center"/>
        <w:rPr>
          <w:rFonts w:eastAsia="微软雅黑"/>
          <w:lang w:eastAsia="zh-CN"/>
        </w:rPr>
      </w:pPr>
      <w:r>
        <w:rPr>
          <w:rFonts w:eastAsia="微软雅黑"/>
          <w:noProof/>
          <w:lang w:eastAsia="zh-CN"/>
        </w:rPr>
        <w:drawing>
          <wp:inline distT="0" distB="0" distL="0" distR="0" wp14:anchorId="67A61523" wp14:editId="117BFD64">
            <wp:extent cx="2908800" cy="3736800"/>
            <wp:effectExtent l="0" t="0" r="635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8800" cy="3736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02B51CE" w14:textId="341A6EA1" w:rsidR="003E411F" w:rsidRDefault="003E411F" w:rsidP="003E411F">
      <w:pPr>
        <w:pStyle w:val="a8"/>
        <w:spacing w:before="0" w:after="0" w:line="240" w:lineRule="auto"/>
      </w:pPr>
      <w:bookmarkStart w:id="56" w:name="_Toc33830639"/>
      <w:bookmarkStart w:id="57" w:name="_Toc33830640"/>
      <w:bookmarkEnd w:id="56"/>
      <w:bookmarkEnd w:id="57"/>
    </w:p>
    <w:p w14:paraId="7512F738" w14:textId="567CFCC9" w:rsidR="00D42016" w:rsidRDefault="002C3AE4" w:rsidP="003E411F">
      <w:pPr>
        <w:pStyle w:val="a8"/>
        <w:spacing w:before="0" w:after="0" w:line="240" w:lineRule="auto"/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>另，需要注意下述Case的处理：</w:t>
      </w:r>
    </w:p>
    <w:p w14:paraId="0CF4E293" w14:textId="77777777" w:rsidR="002C3AE4" w:rsidRPr="002C3AE4" w:rsidRDefault="002C3AE4" w:rsidP="002C3AE4">
      <w:pPr>
        <w:numPr>
          <w:ilvl w:val="0"/>
          <w:numId w:val="34"/>
        </w:numPr>
        <w:ind w:left="1080"/>
        <w:textAlignment w:val="center"/>
        <w:rPr>
          <w:rFonts w:ascii="等线" w:eastAsia="等线" w:hAnsi="等线" w:cs="Calibri"/>
          <w:sz w:val="21"/>
          <w:szCs w:val="21"/>
        </w:rPr>
      </w:pPr>
      <w:r w:rsidRPr="002C3AE4">
        <w:rPr>
          <w:rFonts w:ascii="等线" w:eastAsia="等线" w:hAnsi="等线" w:cs="Calibri" w:hint="eastAsia"/>
          <w:sz w:val="22"/>
          <w:szCs w:val="22"/>
        </w:rPr>
        <w:t>比如</w:t>
      </w:r>
      <w:r w:rsidRPr="002C3AE4">
        <w:rPr>
          <w:rFonts w:ascii="Calibri" w:eastAsia="等线" w:hAnsi="Calibri" w:cs="Calibri"/>
          <w:sz w:val="22"/>
          <w:szCs w:val="22"/>
        </w:rPr>
        <w:t>IPC</w:t>
      </w:r>
      <w:r w:rsidRPr="002C3AE4">
        <w:rPr>
          <w:rFonts w:ascii="等线" w:eastAsia="等线" w:hAnsi="等线" w:cs="Calibri" w:hint="eastAsia"/>
          <w:sz w:val="22"/>
          <w:szCs w:val="22"/>
        </w:rPr>
        <w:t>转发的动态数据超过阈值范围如何处理；</w:t>
      </w:r>
    </w:p>
    <w:p w14:paraId="29A4E165" w14:textId="77777777" w:rsidR="002C3AE4" w:rsidRPr="002C3AE4" w:rsidRDefault="002C3AE4" w:rsidP="002C3AE4">
      <w:pPr>
        <w:numPr>
          <w:ilvl w:val="0"/>
          <w:numId w:val="34"/>
        </w:numPr>
        <w:ind w:left="1080"/>
        <w:textAlignment w:val="center"/>
        <w:rPr>
          <w:rFonts w:ascii="等线" w:eastAsia="等线" w:hAnsi="等线" w:cs="Calibri"/>
          <w:sz w:val="21"/>
          <w:szCs w:val="21"/>
        </w:rPr>
      </w:pPr>
      <w:r w:rsidRPr="002C3AE4">
        <w:rPr>
          <w:rFonts w:ascii="等线" w:eastAsia="等线" w:hAnsi="等线" w:cs="Calibri" w:hint="eastAsia"/>
          <w:sz w:val="22"/>
          <w:szCs w:val="22"/>
        </w:rPr>
        <w:t>部分动态数据由</w:t>
      </w:r>
      <w:r w:rsidRPr="002C3AE4">
        <w:rPr>
          <w:rFonts w:ascii="Calibri" w:eastAsia="等线" w:hAnsi="Calibri" w:cs="Calibri"/>
          <w:sz w:val="22"/>
          <w:szCs w:val="22"/>
        </w:rPr>
        <w:t>IVI</w:t>
      </w:r>
      <w:r w:rsidRPr="002C3AE4">
        <w:rPr>
          <w:rFonts w:ascii="等线" w:eastAsia="等线" w:hAnsi="等线" w:cs="Calibri" w:hint="eastAsia"/>
          <w:sz w:val="22"/>
          <w:szCs w:val="22"/>
        </w:rPr>
        <w:t>直接从网关或者其他</w:t>
      </w:r>
      <w:r w:rsidRPr="002C3AE4">
        <w:rPr>
          <w:rFonts w:ascii="Calibri" w:eastAsia="等线" w:hAnsi="Calibri" w:cs="Calibri"/>
          <w:sz w:val="22"/>
          <w:szCs w:val="22"/>
        </w:rPr>
        <w:t>ECU</w:t>
      </w:r>
      <w:r w:rsidRPr="002C3AE4">
        <w:rPr>
          <w:rFonts w:ascii="等线" w:eastAsia="等线" w:hAnsi="等线" w:cs="Calibri" w:hint="eastAsia"/>
          <w:sz w:val="22"/>
          <w:szCs w:val="22"/>
        </w:rPr>
        <w:t xml:space="preserve">获取如何处理； </w:t>
      </w:r>
    </w:p>
    <w:p w14:paraId="356797D0" w14:textId="77777777" w:rsidR="002C3AE4" w:rsidRPr="002C3AE4" w:rsidRDefault="002C3AE4" w:rsidP="002C3AE4">
      <w:pPr>
        <w:numPr>
          <w:ilvl w:val="0"/>
          <w:numId w:val="34"/>
        </w:numPr>
        <w:ind w:left="1080"/>
        <w:textAlignment w:val="center"/>
        <w:rPr>
          <w:rFonts w:ascii="等线" w:eastAsia="等线" w:hAnsi="等线" w:cs="Calibri"/>
          <w:sz w:val="21"/>
          <w:szCs w:val="21"/>
        </w:rPr>
      </w:pPr>
      <w:r w:rsidRPr="002C3AE4">
        <w:rPr>
          <w:rFonts w:ascii="等线" w:eastAsia="等线" w:hAnsi="等线" w:cs="Calibri" w:hint="eastAsia"/>
          <w:sz w:val="22"/>
          <w:szCs w:val="22"/>
        </w:rPr>
        <w:t>判断</w:t>
      </w:r>
      <w:r w:rsidRPr="002C3AE4">
        <w:rPr>
          <w:rFonts w:ascii="Calibri" w:eastAsia="等线" w:hAnsi="Calibri" w:cs="Calibri"/>
          <w:sz w:val="22"/>
          <w:szCs w:val="22"/>
        </w:rPr>
        <w:t>warning</w:t>
      </w:r>
      <w:r w:rsidRPr="002C3AE4">
        <w:rPr>
          <w:rFonts w:ascii="等线" w:eastAsia="等线" w:hAnsi="等线" w:cs="Calibri" w:hint="eastAsia"/>
          <w:sz w:val="22"/>
          <w:szCs w:val="22"/>
        </w:rPr>
        <w:t>是否被认证</w:t>
      </w:r>
      <w:r w:rsidRPr="002C3AE4">
        <w:rPr>
          <w:rFonts w:ascii="Calibri" w:eastAsia="等线" w:hAnsi="Calibri" w:cs="Calibri"/>
          <w:sz w:val="22"/>
          <w:szCs w:val="22"/>
        </w:rPr>
        <w:t>(granted)</w:t>
      </w:r>
      <w:r w:rsidRPr="002C3AE4">
        <w:rPr>
          <w:rFonts w:ascii="等线" w:eastAsia="等线" w:hAnsi="等线" w:cs="Calibri" w:hint="eastAsia"/>
          <w:sz w:val="22"/>
          <w:szCs w:val="22"/>
        </w:rPr>
        <w:t>过，如果认证过再次以</w:t>
      </w:r>
      <w:r w:rsidRPr="002C3AE4">
        <w:rPr>
          <w:rFonts w:ascii="Calibri" w:eastAsia="等线" w:hAnsi="Calibri" w:cs="Calibri"/>
          <w:sz w:val="22"/>
          <w:szCs w:val="22"/>
        </w:rPr>
        <w:t>activate</w:t>
      </w:r>
      <w:r w:rsidRPr="002C3AE4">
        <w:rPr>
          <w:rFonts w:ascii="等线" w:eastAsia="等线" w:hAnsi="等线" w:cs="Calibri" w:hint="eastAsia"/>
          <w:sz w:val="22"/>
          <w:szCs w:val="22"/>
        </w:rPr>
        <w:t>的状态发送如何处理，如果未认证过，以</w:t>
      </w:r>
      <w:r w:rsidRPr="002C3AE4">
        <w:rPr>
          <w:rFonts w:ascii="Calibri" w:eastAsia="等线" w:hAnsi="Calibri" w:cs="Calibri"/>
          <w:sz w:val="22"/>
          <w:szCs w:val="22"/>
        </w:rPr>
        <w:t>update</w:t>
      </w:r>
      <w:r w:rsidRPr="002C3AE4">
        <w:rPr>
          <w:rFonts w:ascii="等线" w:eastAsia="等线" w:hAnsi="等线" w:cs="Calibri" w:hint="eastAsia"/>
          <w:sz w:val="22"/>
          <w:szCs w:val="22"/>
        </w:rPr>
        <w:t>的状态发送如何处理；</w:t>
      </w:r>
    </w:p>
    <w:p w14:paraId="6237E246" w14:textId="77777777" w:rsidR="002C3AE4" w:rsidRPr="002C3AE4" w:rsidRDefault="002C3AE4" w:rsidP="002C3AE4">
      <w:pPr>
        <w:numPr>
          <w:ilvl w:val="0"/>
          <w:numId w:val="34"/>
        </w:numPr>
        <w:ind w:left="1080"/>
        <w:textAlignment w:val="center"/>
        <w:rPr>
          <w:rFonts w:ascii="等线" w:eastAsia="等线" w:hAnsi="等线" w:cs="Calibri"/>
          <w:sz w:val="21"/>
          <w:szCs w:val="21"/>
        </w:rPr>
      </w:pPr>
      <w:r w:rsidRPr="002C3AE4">
        <w:rPr>
          <w:rFonts w:ascii="等线" w:eastAsia="等线" w:hAnsi="等线" w:cs="Calibri" w:hint="eastAsia"/>
          <w:sz w:val="22"/>
          <w:szCs w:val="22"/>
        </w:rPr>
        <w:t>当多个</w:t>
      </w:r>
      <w:r w:rsidRPr="002C3AE4">
        <w:rPr>
          <w:rFonts w:ascii="Calibri" w:eastAsia="等线" w:hAnsi="Calibri" w:cs="Calibri"/>
          <w:sz w:val="22"/>
          <w:szCs w:val="22"/>
        </w:rPr>
        <w:t>warning</w:t>
      </w:r>
      <w:r w:rsidRPr="002C3AE4">
        <w:rPr>
          <w:rFonts w:ascii="等线" w:eastAsia="等线" w:hAnsi="等线" w:cs="Calibri" w:hint="eastAsia"/>
          <w:sz w:val="22"/>
          <w:szCs w:val="22"/>
        </w:rPr>
        <w:t>同时触发时，以</w:t>
      </w:r>
      <w:r w:rsidRPr="002C3AE4">
        <w:rPr>
          <w:rFonts w:ascii="Calibri" w:eastAsia="等线" w:hAnsi="Calibri" w:cs="Calibri"/>
          <w:sz w:val="22"/>
          <w:szCs w:val="22"/>
        </w:rPr>
        <w:t>activate</w:t>
      </w:r>
      <w:r w:rsidRPr="002C3AE4">
        <w:rPr>
          <w:rFonts w:ascii="等线" w:eastAsia="等线" w:hAnsi="等线" w:cs="Calibri" w:hint="eastAsia"/>
          <w:sz w:val="22"/>
          <w:szCs w:val="22"/>
        </w:rPr>
        <w:t>状态或者</w:t>
      </w:r>
      <w:r w:rsidRPr="002C3AE4">
        <w:rPr>
          <w:rFonts w:ascii="Calibri" w:eastAsia="等线" w:hAnsi="Calibri" w:cs="Calibri"/>
          <w:sz w:val="22"/>
          <w:szCs w:val="22"/>
        </w:rPr>
        <w:t>update</w:t>
      </w:r>
      <w:r w:rsidRPr="002C3AE4">
        <w:rPr>
          <w:rFonts w:ascii="等线" w:eastAsia="等线" w:hAnsi="等线" w:cs="Calibri" w:hint="eastAsia"/>
          <w:sz w:val="22"/>
          <w:szCs w:val="22"/>
        </w:rPr>
        <w:t>状态发送时如何处理；</w:t>
      </w:r>
    </w:p>
    <w:p w14:paraId="14F07DDC" w14:textId="77777777" w:rsidR="002C3AE4" w:rsidRPr="002C3AE4" w:rsidRDefault="002C3AE4" w:rsidP="002C3AE4">
      <w:pPr>
        <w:numPr>
          <w:ilvl w:val="0"/>
          <w:numId w:val="34"/>
        </w:numPr>
        <w:ind w:left="1080"/>
        <w:textAlignment w:val="center"/>
        <w:rPr>
          <w:rFonts w:ascii="等线" w:eastAsia="等线" w:hAnsi="等线" w:cs="Calibri"/>
          <w:sz w:val="21"/>
          <w:szCs w:val="21"/>
        </w:rPr>
      </w:pPr>
      <w:r w:rsidRPr="002C3AE4">
        <w:rPr>
          <w:rFonts w:ascii="Calibri" w:eastAsia="等线" w:hAnsi="Calibri" w:cs="Calibri"/>
          <w:sz w:val="22"/>
          <w:szCs w:val="22"/>
        </w:rPr>
        <w:t>alert</w:t>
      </w:r>
      <w:r w:rsidRPr="002C3AE4">
        <w:rPr>
          <w:rFonts w:ascii="等线" w:eastAsia="等线" w:hAnsi="等线" w:cs="Calibri" w:hint="eastAsia"/>
          <w:sz w:val="22"/>
          <w:szCs w:val="22"/>
        </w:rPr>
        <w:t>与</w:t>
      </w:r>
      <w:r w:rsidRPr="002C3AE4">
        <w:rPr>
          <w:rFonts w:ascii="Calibri" w:eastAsia="等线" w:hAnsi="Calibri" w:cs="Calibri"/>
          <w:sz w:val="22"/>
          <w:szCs w:val="22"/>
        </w:rPr>
        <w:t>warning</w:t>
      </w:r>
      <w:r w:rsidRPr="002C3AE4">
        <w:rPr>
          <w:rFonts w:ascii="等线" w:eastAsia="等线" w:hAnsi="等线" w:cs="Calibri" w:hint="eastAsia"/>
          <w:sz w:val="22"/>
          <w:szCs w:val="22"/>
        </w:rPr>
        <w:t>同时触发时如何处理；</w:t>
      </w:r>
    </w:p>
    <w:p w14:paraId="25201A9D" w14:textId="37348269" w:rsidR="003E411F" w:rsidRDefault="003E411F" w:rsidP="003E411F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747BC9E9" w14:textId="5730EA91" w:rsidR="00207865" w:rsidRPr="00A96A47" w:rsidRDefault="00A96A47" w:rsidP="00042E52">
      <w:pPr>
        <w:pStyle w:val="5"/>
      </w:pPr>
      <w:r w:rsidRPr="00A96A47">
        <w:rPr>
          <w:rFonts w:ascii="微软雅黑" w:eastAsia="微软雅黑" w:hAnsi="微软雅黑" w:cs="微软雅黑" w:hint="eastAsia"/>
        </w:rPr>
        <w:lastRenderedPageBreak/>
        <w:t>消息中心通知选项选择</w:t>
      </w:r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D42016" w:rsidRPr="00D42016" w14:paraId="47ED3215" w14:textId="77777777" w:rsidTr="00D42016">
        <w:trPr>
          <w:trHeight w:val="27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92E1520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D42016" w:rsidRPr="00D42016" w14:paraId="371F390C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A73814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消息中心使用者</w:t>
            </w:r>
          </w:p>
        </w:tc>
      </w:tr>
      <w:tr w:rsidR="00D42016" w:rsidRPr="00D42016" w14:paraId="77E2C25A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3DC5CD9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D42016" w:rsidRPr="00D42016" w14:paraId="2852C022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46E883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具有至少一个选择元素（例如“是”按钮）的消息中心通知被呈现给用户（被授予）。</w:t>
            </w:r>
          </w:p>
        </w:tc>
      </w:tr>
      <w:tr w:rsidR="00D42016" w:rsidRPr="00D42016" w14:paraId="1A10010E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9A1AA54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D42016" w:rsidRPr="00D42016" w14:paraId="29A21945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30533D3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已开启。</w:t>
            </w:r>
          </w:p>
        </w:tc>
      </w:tr>
      <w:tr w:rsidR="00D42016" w:rsidRPr="00D42016" w14:paraId="6349570F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AB02A08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向用户显示带有“确定”按钮的MC通知。</w:t>
            </w:r>
          </w:p>
        </w:tc>
      </w:tr>
      <w:tr w:rsidR="00D42016" w:rsidRPr="00D42016" w14:paraId="358F4DB4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9DD8B5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3. MC通知被授予</w:t>
            </w:r>
          </w:p>
        </w:tc>
      </w:tr>
      <w:tr w:rsidR="00D42016" w:rsidRPr="00D42016" w14:paraId="2CF9D397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5A4C3D6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D42016" w:rsidRPr="00D42016" w14:paraId="69313A0A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372273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用户按下一个选择元素（例如“是”按钮）</w:t>
            </w:r>
          </w:p>
        </w:tc>
      </w:tr>
      <w:tr w:rsidR="00D42016" w:rsidRPr="00D42016" w14:paraId="4B45161B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08C8E8A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D42016" w:rsidRPr="00D42016" w14:paraId="751F7BDB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46DD8B6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 xml:space="preserve"> </w:t>
            </w:r>
            <w:r w:rsidRPr="00D42016">
              <w:rPr>
                <w:rFonts w:ascii="宋体" w:hAnsi="宋体" w:cs="宋体" w:hint="eastAsia"/>
                <w:color w:val="000000"/>
              </w:rPr>
              <w:t>MessageCenter客户端向MessageCenter服务器发送一条信息，该信息表示用户按下选项的那一项 。</w:t>
            </w:r>
          </w:p>
        </w:tc>
      </w:tr>
      <w:tr w:rsidR="00D42016" w:rsidRPr="00D42016" w14:paraId="3E78A050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DF742C" w14:textId="09500F59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1F0DDF3D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4AAFF38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D42016" w:rsidRPr="00D42016" w14:paraId="30E44C9F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39DD1B" w14:textId="6FC00205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7CF9C46E" w14:textId="455EBA60" w:rsidR="00207865" w:rsidRDefault="00207865" w:rsidP="00207865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</w:p>
    <w:p w14:paraId="5E450EB6" w14:textId="25F86D61" w:rsidR="00C622D2" w:rsidRDefault="00C622D2" w:rsidP="003E411F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319F02B" w14:textId="4651E3A9" w:rsidR="00C622D2" w:rsidRDefault="00C622D2" w:rsidP="00C622D2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 wp14:anchorId="6D28A450" wp14:editId="3AF76CE2">
            <wp:extent cx="3188473" cy="392990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338" cy="394330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97A62E" w14:textId="5AA6760B" w:rsidR="000C453C" w:rsidRDefault="000C453C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F0B6747" w14:textId="71A6BA53" w:rsidR="000C453C" w:rsidRDefault="000C453C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244704E7" w14:textId="52B21736" w:rsidR="000C453C" w:rsidRDefault="000C453C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53142F1" w14:textId="21725823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AABF56E" w14:textId="0B99150D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0AC948ED" w14:textId="2A9FAC43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4AA04DE5" w14:textId="77777777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6C948579" w14:textId="2A26D2C4" w:rsidR="000C453C" w:rsidRPr="00A96A47" w:rsidRDefault="000C453C" w:rsidP="00042E52">
      <w:pPr>
        <w:pStyle w:val="5"/>
      </w:pPr>
      <w:r w:rsidRPr="00A96A47">
        <w:rPr>
          <w:rFonts w:ascii="微软雅黑" w:eastAsia="微软雅黑" w:hAnsi="微软雅黑" w:cs="微软雅黑" w:hint="eastAsia"/>
        </w:rPr>
        <w:lastRenderedPageBreak/>
        <w:t>动态数据收集</w:t>
      </w:r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D42016" w:rsidRPr="00D42016" w14:paraId="5A660028" w14:textId="77777777" w:rsidTr="00D42016">
        <w:trPr>
          <w:trHeight w:val="27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382C254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D42016" w:rsidRPr="00D42016" w14:paraId="08CE1B82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20F119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消息中心系统</w:t>
            </w:r>
          </w:p>
        </w:tc>
      </w:tr>
      <w:tr w:rsidR="00D42016" w:rsidRPr="00D42016" w14:paraId="7888105E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6021261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D42016" w:rsidRPr="00D42016" w14:paraId="7C0E4827" w14:textId="77777777" w:rsidTr="00D42016">
        <w:trPr>
          <w:trHeight w:val="48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E8CD07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MessageCenter Client从查找表获取动态数据字段的类型，并在DD类型列表中查找如何解释此/这些原始数据字段的内容并为相关视图元素设置其格式。</w:t>
            </w:r>
          </w:p>
        </w:tc>
      </w:tr>
      <w:tr w:rsidR="00D42016" w:rsidRPr="00D42016" w14:paraId="646290B6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AF2EC5D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D42016" w:rsidRPr="00D42016" w14:paraId="76EBCF50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45689A8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已开启。</w:t>
            </w:r>
          </w:p>
        </w:tc>
      </w:tr>
      <w:tr w:rsidR="00D42016" w:rsidRPr="00D42016" w14:paraId="118348F0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F7D35BC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收到通知消息，有效性检查成功。</w:t>
            </w:r>
          </w:p>
        </w:tc>
      </w:tr>
      <w:tr w:rsidR="00D42016" w:rsidRPr="00D42016" w14:paraId="1A232BBC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91D848" w14:textId="44B3EEFA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1B178800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2517C39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D42016" w:rsidRPr="00D42016" w14:paraId="71DEBE92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C9340D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收到通知消息，有效性检查成功，消息中包含动态数据字段</w:t>
            </w:r>
          </w:p>
        </w:tc>
      </w:tr>
      <w:tr w:rsidR="00D42016" w:rsidRPr="00D42016" w14:paraId="3EEC974F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941DDF4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D42016" w:rsidRPr="00D42016" w14:paraId="5688C08F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57577FC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动态数据字段的内容将以正确的格式解释为视图元素。</w:t>
            </w:r>
          </w:p>
        </w:tc>
      </w:tr>
      <w:tr w:rsidR="00D42016" w:rsidRPr="00D42016" w14:paraId="346D0060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5008C3" w14:textId="4E2C545C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1F31452F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4B42D0E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D42016" w:rsidRPr="00D42016" w14:paraId="3AA8E8CC" w14:textId="77777777" w:rsidTr="00D42016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37E069" w14:textId="2F2402E0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2E706B1B" w14:textId="34C4DC74" w:rsidR="000C453C" w:rsidRDefault="000C453C" w:rsidP="000C453C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</w:p>
    <w:p w14:paraId="383E6772" w14:textId="7C9C4983" w:rsidR="000C453C" w:rsidRDefault="000C453C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2BD27FE" w14:textId="3157230F" w:rsidR="000C453C" w:rsidRDefault="00A96A47" w:rsidP="000C453C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 wp14:anchorId="62943CCD" wp14:editId="30FCF6DC">
            <wp:extent cx="5876924" cy="355282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065" cy="355835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9C2D5A" w14:textId="703C14A9" w:rsidR="000C453C" w:rsidRDefault="000C453C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4BF18C82" w14:textId="0CA82D79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2AE5310F" w14:textId="25D9D2DE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07B523C" w14:textId="59B5E1D2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1A50B3C" w14:textId="1AEB04B4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45203074" w14:textId="76767A2F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A3A5290" w14:textId="7014B8FD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6609B8E5" w14:textId="6C44889E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C3A166D" w14:textId="7B7B2557" w:rsidR="00042E52" w:rsidRDefault="00042E52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3E548154" w14:textId="4AF23DC5" w:rsidR="00042E52" w:rsidRDefault="00042E52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4A3888A1" w14:textId="75DE6F10" w:rsidR="00042E52" w:rsidRDefault="00042E52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0C4009CA" w14:textId="444A0F36" w:rsidR="00042E52" w:rsidRDefault="00042E52" w:rsidP="00042E52">
      <w:pPr>
        <w:pStyle w:val="40"/>
      </w:pPr>
      <w:bookmarkStart w:id="58" w:name="_Toc33997202"/>
      <w:commentRangeStart w:id="59"/>
      <w:commentRangeStart w:id="60"/>
      <w:r w:rsidRPr="00262FB3">
        <w:rPr>
          <w:rFonts w:hint="eastAsia"/>
        </w:rPr>
        <w:lastRenderedPageBreak/>
        <w:t>消息中心通知确认</w:t>
      </w:r>
      <w:commentRangeEnd w:id="59"/>
      <w:r>
        <w:rPr>
          <w:rStyle w:val="afd"/>
          <w:b w:val="0"/>
          <w:bCs w:val="0"/>
          <w:iCs w:val="0"/>
          <w:lang w:eastAsia="zh-CN"/>
        </w:rPr>
        <w:commentReference w:id="59"/>
      </w:r>
      <w:commentRangeEnd w:id="60"/>
      <w:r>
        <w:rPr>
          <w:rStyle w:val="afd"/>
          <w:b w:val="0"/>
          <w:bCs w:val="0"/>
          <w:iCs w:val="0"/>
          <w:lang w:eastAsia="zh-CN"/>
        </w:rPr>
        <w:commentReference w:id="60"/>
      </w:r>
      <w:bookmarkEnd w:id="58"/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042E52" w:rsidRPr="00D42016" w14:paraId="77B984C1" w14:textId="77777777" w:rsidTr="003676A9">
        <w:trPr>
          <w:trHeight w:val="27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FC445E1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042E52" w:rsidRPr="00D42016" w14:paraId="228FD698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326CCE9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消息中心使用者</w:t>
            </w:r>
          </w:p>
        </w:tc>
      </w:tr>
      <w:tr w:rsidR="00042E52" w:rsidRPr="00D42016" w14:paraId="3DBCC0AB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32857CB" w14:textId="77777777" w:rsidR="00042E52" w:rsidRPr="00D42016" w:rsidRDefault="00042E52" w:rsidP="003676A9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042E52" w:rsidRPr="00D42016" w14:paraId="3DAD823A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382343" w14:textId="77777777" w:rsidR="00042E52" w:rsidRPr="00D42016" w:rsidRDefault="00042E52" w:rsidP="003676A9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具有确认元素（例如，“确定”按钮）的消息中心通知被呈现给用户（被授予）。</w:t>
            </w:r>
          </w:p>
        </w:tc>
      </w:tr>
      <w:tr w:rsidR="00042E52" w:rsidRPr="00D42016" w14:paraId="2A6E9C67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469D073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042E52" w:rsidRPr="00D42016" w14:paraId="02075B62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072DFFA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已开启。</w:t>
            </w:r>
          </w:p>
        </w:tc>
      </w:tr>
      <w:tr w:rsidR="00042E52" w:rsidRPr="00D42016" w14:paraId="6CCA5C0B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F495EE5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向用户显示带有“确定”按钮的MC通知。</w:t>
            </w:r>
          </w:p>
        </w:tc>
      </w:tr>
      <w:tr w:rsidR="00042E52" w:rsidRPr="00D42016" w14:paraId="115D3A54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3A15A6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3. MC通知被准许</w:t>
            </w:r>
          </w:p>
        </w:tc>
      </w:tr>
      <w:tr w:rsidR="00042E52" w:rsidRPr="00D42016" w14:paraId="718D41D0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09364C2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042E52" w:rsidRPr="00D42016" w14:paraId="75271F6F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322B283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用户按下确认元素（例如“确定”按钮）</w:t>
            </w:r>
          </w:p>
        </w:tc>
      </w:tr>
      <w:tr w:rsidR="00042E52" w:rsidRPr="00D42016" w14:paraId="55440F23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8EDC8FA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042E52" w:rsidRPr="00D42016" w14:paraId="046585A4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F059658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MessageCenter客户端将确认指示信息发送到MessageCenter Server</w:t>
            </w:r>
          </w:p>
        </w:tc>
      </w:tr>
      <w:tr w:rsidR="00042E52" w:rsidRPr="00D42016" w14:paraId="1F470293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C4859F" w14:textId="77777777" w:rsidR="00042E52" w:rsidRPr="00D42016" w:rsidRDefault="00042E52" w:rsidP="003676A9">
            <w:pPr>
              <w:rPr>
                <w:rFonts w:ascii="宋体" w:hAnsi="宋体" w:cs="宋体"/>
                <w:color w:val="000000"/>
              </w:rPr>
            </w:pPr>
          </w:p>
        </w:tc>
      </w:tr>
      <w:tr w:rsidR="00042E52" w:rsidRPr="00D42016" w14:paraId="1A0411FF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23A84C4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042E52" w:rsidRPr="00D42016" w14:paraId="2946CDFC" w14:textId="77777777" w:rsidTr="003676A9">
        <w:trPr>
          <w:trHeight w:val="27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9331F5C" w14:textId="77777777" w:rsidR="00042E52" w:rsidRPr="00D42016" w:rsidRDefault="00042E52" w:rsidP="003676A9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1C5913EA" w14:textId="77777777" w:rsidR="00042E52" w:rsidRDefault="00042E52" w:rsidP="00042E52">
      <w:pPr>
        <w:pStyle w:val="a8"/>
        <w:spacing w:before="0" w:after="0" w:line="240" w:lineRule="auto"/>
        <w:jc w:val="center"/>
      </w:pPr>
    </w:p>
    <w:p w14:paraId="205DC9E8" w14:textId="77777777" w:rsidR="00042E52" w:rsidRDefault="00042E52" w:rsidP="00042E52">
      <w:pPr>
        <w:pStyle w:val="a8"/>
        <w:spacing w:before="0" w:after="0" w:line="240" w:lineRule="auto"/>
      </w:pPr>
    </w:p>
    <w:p w14:paraId="49179136" w14:textId="77777777" w:rsidR="00042E52" w:rsidRDefault="00042E52" w:rsidP="00042E52">
      <w:pPr>
        <w:pStyle w:val="a8"/>
        <w:spacing w:before="0" w:after="0" w:line="240" w:lineRule="auto"/>
        <w:jc w:val="center"/>
      </w:pPr>
      <w:r>
        <w:rPr>
          <w:noProof/>
          <w:lang w:eastAsia="zh-CN"/>
        </w:rPr>
        <w:drawing>
          <wp:inline distT="0" distB="0" distL="0" distR="0" wp14:anchorId="282AACD8" wp14:editId="0835A759">
            <wp:extent cx="4114089" cy="5070764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8826" cy="51259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57AC33" w14:textId="77777777" w:rsidR="00042E52" w:rsidRDefault="00042E52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4CBE29A" w14:textId="2EB1AC21" w:rsidR="00D42016" w:rsidRPr="00042E52" w:rsidRDefault="000A7F30" w:rsidP="00042E52">
      <w:pPr>
        <w:pStyle w:val="40"/>
        <w:rPr>
          <w:lang w:eastAsia="zh-CN"/>
        </w:rPr>
      </w:pPr>
      <w:bookmarkStart w:id="61" w:name="_Toc33997203"/>
      <w:r w:rsidRPr="00533539">
        <w:rPr>
          <w:rFonts w:hint="eastAsia"/>
          <w:lang w:eastAsia="zh-CN"/>
        </w:rPr>
        <w:lastRenderedPageBreak/>
        <w:t>消息中心一次取消分配所有</w:t>
      </w:r>
      <w:r w:rsidR="007E4FE3">
        <w:rPr>
          <w:rFonts w:hint="eastAsia"/>
          <w:lang w:eastAsia="zh-CN"/>
        </w:rPr>
        <w:t>消息</w:t>
      </w:r>
      <w:bookmarkEnd w:id="61"/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D42016" w:rsidRPr="00D42016" w14:paraId="07C9D3DD" w14:textId="77777777" w:rsidTr="000433B0">
        <w:trPr>
          <w:trHeight w:val="2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CC11EDD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D42016" w:rsidRPr="00D42016" w14:paraId="5282E8FA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D17503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消息中心系统</w:t>
            </w:r>
          </w:p>
        </w:tc>
      </w:tr>
      <w:tr w:rsidR="00D42016" w:rsidRPr="00D42016" w14:paraId="7C6E4544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330A673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D42016" w:rsidRPr="00D42016" w14:paraId="7B88FB36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644A73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MessageCenter Server需要一次取消分配/停用所有消息</w:t>
            </w:r>
          </w:p>
        </w:tc>
      </w:tr>
      <w:tr w:rsidR="00D42016" w:rsidRPr="00D42016" w14:paraId="754478D4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11A33DD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D42016" w:rsidRPr="00D42016" w14:paraId="443C3E55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EDC4B29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已开启。</w:t>
            </w:r>
          </w:p>
        </w:tc>
      </w:tr>
      <w:tr w:rsidR="00D42016" w:rsidRPr="00D42016" w14:paraId="102C209D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63025EF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不管是否有任何消息处于活动状态。</w:t>
            </w:r>
          </w:p>
        </w:tc>
      </w:tr>
      <w:tr w:rsidR="00D42016" w:rsidRPr="00D42016" w14:paraId="7CE01421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EBD1E6" w14:textId="2009C8EA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032FD0FF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B71434E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D42016" w:rsidRPr="00D42016" w14:paraId="05D439D4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7168F4" w14:textId="286FA64A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="00C60A0D">
              <w:rPr>
                <w:rFonts w:ascii="宋体" w:hAnsi="宋体" w:cs="宋体"/>
                <w:color w:val="000000"/>
                <w:sz w:val="14"/>
                <w:szCs w:val="14"/>
              </w:rPr>
              <w:t xml:space="preserve"> </w:t>
            </w:r>
            <w:r w:rsidRPr="00D42016">
              <w:rPr>
                <w:rFonts w:ascii="宋体" w:hAnsi="宋体" w:cs="宋体" w:hint="eastAsia"/>
                <w:color w:val="000000"/>
              </w:rPr>
              <w:t>MessageCenter Server编译相关的消息内容，并将此通知消息发送到MessageCenter Client。 这将检查有效性（正确的消息类型和ID），并取消分配/取消激活所有消息或所有消息（限制模式消息除外），然后将状态发送回MessageCenter Server</w:t>
            </w:r>
          </w:p>
        </w:tc>
      </w:tr>
      <w:tr w:rsidR="00D42016" w:rsidRPr="00D42016" w14:paraId="5DE10007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9BB34AF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D42016" w:rsidRPr="00D42016" w14:paraId="55D7A287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BCB004F" w14:textId="5E4B3FD8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="00C60A0D">
              <w:rPr>
                <w:rFonts w:ascii="宋体" w:hAnsi="宋体" w:cs="宋体"/>
                <w:color w:val="000000"/>
                <w:sz w:val="14"/>
                <w:szCs w:val="14"/>
              </w:rPr>
              <w:t xml:space="preserve"> </w:t>
            </w:r>
            <w:r w:rsidRPr="00D42016">
              <w:rPr>
                <w:rFonts w:ascii="宋体" w:hAnsi="宋体" w:cs="宋体" w:hint="eastAsia"/>
                <w:color w:val="000000"/>
              </w:rPr>
              <w:t>所有消息中心通知（可能是限制模式的通知除外）都已取消分配/停用。</w:t>
            </w:r>
          </w:p>
        </w:tc>
      </w:tr>
      <w:tr w:rsidR="00D42016" w:rsidRPr="00D42016" w14:paraId="550AB1AC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82E7FD" w14:textId="2ABF6488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6C35A35B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164EE862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D42016" w:rsidRPr="00D42016" w14:paraId="14DD08EB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C8DD42" w14:textId="5B18D72F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25CC6A4D" w14:textId="62182EE5" w:rsidR="003068C1" w:rsidRDefault="003068C1" w:rsidP="003068C1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</w:p>
    <w:p w14:paraId="5F5AC31D" w14:textId="77777777" w:rsidR="003068C1" w:rsidRPr="000A7F30" w:rsidRDefault="003068C1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22C24930" w14:textId="28C75468" w:rsidR="003068C1" w:rsidRDefault="00533539" w:rsidP="00847005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  <w:r w:rsidRPr="007E4FE3">
        <w:rPr>
          <w:rFonts w:eastAsiaTheme="minorEastAsia"/>
          <w:noProof/>
          <w:sz w:val="32"/>
          <w:szCs w:val="32"/>
          <w:lang w:eastAsia="zh-CN"/>
        </w:rPr>
        <w:drawing>
          <wp:inline distT="0" distB="0" distL="0" distR="0" wp14:anchorId="23E2DC20" wp14:editId="176BCCFE">
            <wp:extent cx="3676112" cy="4010025"/>
            <wp:effectExtent l="0" t="0" r="63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6416" cy="404308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3466F5" w14:textId="0366E528" w:rsidR="00847005" w:rsidRDefault="00847005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D71D479" w14:textId="32F0EE7D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FFA04A7" w14:textId="56B4357A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A745F7D" w14:textId="5A15892A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75909A56" w14:textId="2F5968C1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4148D35" w14:textId="77777777" w:rsidR="00D42016" w:rsidRDefault="00D42016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46F51808" w14:textId="0C2A0426" w:rsidR="001B338F" w:rsidRPr="001B338F" w:rsidRDefault="001B338F" w:rsidP="001B338F">
      <w:pPr>
        <w:pStyle w:val="40"/>
        <w:rPr>
          <w:lang w:eastAsia="zh-CN"/>
        </w:rPr>
      </w:pPr>
      <w:bookmarkStart w:id="62" w:name="_Toc33997204"/>
      <w:commentRangeStart w:id="63"/>
      <w:r w:rsidRPr="001B338F">
        <w:rPr>
          <w:rFonts w:hint="eastAsia"/>
          <w:lang w:eastAsia="zh-CN"/>
        </w:rPr>
        <w:lastRenderedPageBreak/>
        <w:t>消息中心全局警报通知</w:t>
      </w:r>
      <w:commentRangeEnd w:id="63"/>
      <w:r w:rsidR="007E4FE3">
        <w:rPr>
          <w:rStyle w:val="afd"/>
          <w:b w:val="0"/>
          <w:bCs w:val="0"/>
          <w:iCs w:val="0"/>
          <w:lang w:eastAsia="zh-CN"/>
        </w:rPr>
        <w:commentReference w:id="63"/>
      </w:r>
      <w:bookmarkEnd w:id="62"/>
    </w:p>
    <w:p w14:paraId="5F4BB265" w14:textId="07DD2EF1" w:rsidR="00D42016" w:rsidRDefault="00D42016" w:rsidP="001B338F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D42016" w:rsidRPr="00D42016" w14:paraId="2218D837" w14:textId="77777777" w:rsidTr="000433B0">
        <w:trPr>
          <w:trHeight w:val="2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607BE34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D42016" w:rsidRPr="00D42016" w14:paraId="52BE7C12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B6B42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车辆系统</w:t>
            </w:r>
          </w:p>
        </w:tc>
      </w:tr>
      <w:tr w:rsidR="00D42016" w:rsidRPr="00D42016" w14:paraId="5E0037C0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0AAA81C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D42016" w:rsidRPr="00D42016" w14:paraId="291AC814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67AB13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全局警报屏幕已激活或已禁用。</w:t>
            </w:r>
          </w:p>
        </w:tc>
      </w:tr>
      <w:tr w:rsidR="00D42016" w:rsidRPr="00D42016" w14:paraId="0A032529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37A6862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D42016" w:rsidRPr="00D42016" w14:paraId="09507638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5B55A28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已开启。</w:t>
            </w:r>
          </w:p>
        </w:tc>
      </w:tr>
      <w:tr w:rsidR="00D42016" w:rsidRPr="00D42016" w14:paraId="541D0FE0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ED3F2F8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不管是否有任何消息处于活动状态。</w:t>
            </w:r>
          </w:p>
        </w:tc>
      </w:tr>
      <w:tr w:rsidR="00D42016" w:rsidRPr="00D42016" w14:paraId="0F1F3100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F6E0E9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3. 全局警报事件发生或结束。</w:t>
            </w:r>
          </w:p>
        </w:tc>
      </w:tr>
      <w:tr w:rsidR="00D42016" w:rsidRPr="00D42016" w14:paraId="47B091B7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AA78546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D42016" w:rsidRPr="00D42016" w14:paraId="47741AF6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BD2F7AA" w14:textId="5B0BC5BD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="00C60A0D">
              <w:rPr>
                <w:rFonts w:ascii="宋体" w:hAnsi="宋体" w:cs="宋体"/>
                <w:color w:val="000000"/>
                <w:sz w:val="14"/>
                <w:szCs w:val="14"/>
              </w:rPr>
              <w:t xml:space="preserve"> </w:t>
            </w:r>
            <w:r w:rsidRPr="00D42016">
              <w:rPr>
                <w:rFonts w:ascii="宋体" w:hAnsi="宋体" w:cs="宋体" w:hint="eastAsia"/>
                <w:color w:val="000000"/>
              </w:rPr>
              <w:t>如果MessageCenter Server接收到全局警报触发器，但没有授予任何消息（堆栈中没有消息中心通知），则它不应向MessageCenter Client发送针对全局警报的消息中心通知激活请求。</w:t>
            </w:r>
          </w:p>
        </w:tc>
      </w:tr>
      <w:tr w:rsidR="00D42016" w:rsidRPr="00D42016" w14:paraId="134437F7" w14:textId="77777777" w:rsidTr="000433B0">
        <w:trPr>
          <w:trHeight w:val="20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C3B1FEA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D42016" w:rsidRPr="00D42016" w14:paraId="653E987E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B23BE0C" w14:textId="6DADC823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="00C60A0D">
              <w:rPr>
                <w:rFonts w:ascii="宋体" w:hAnsi="宋体" w:cs="宋体"/>
                <w:color w:val="000000"/>
              </w:rPr>
              <w:t xml:space="preserve"> </w:t>
            </w:r>
            <w:r w:rsidRPr="00D42016">
              <w:rPr>
                <w:rFonts w:ascii="宋体" w:hAnsi="宋体" w:cs="宋体" w:hint="eastAsia"/>
                <w:color w:val="000000"/>
              </w:rPr>
              <w:t>MessageCenter Server编译相关的消息内容，并将此通知消息发送到MessageCenter Client。 这将检查有效性（正确的消息类型和ID）并激活/停用“全局警报屏幕”（-&gt;有关详细信息，请参见HMI规范），然后根据状态发送回MessageCenter Server。</w:t>
            </w:r>
          </w:p>
        </w:tc>
      </w:tr>
      <w:tr w:rsidR="00D42016" w:rsidRPr="00D42016" w14:paraId="47E19EAC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D6CF437" w14:textId="7F0B03AB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186A274B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5910B45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D42016" w:rsidRPr="00D42016" w14:paraId="2308E09B" w14:textId="77777777" w:rsidTr="000433B0">
        <w:trPr>
          <w:trHeight w:val="20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7217D3" w14:textId="4E53E43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49024C82" w14:textId="4DD0C6CE" w:rsidR="001B338F" w:rsidRDefault="001B338F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D679DFB" w14:textId="653D4916" w:rsidR="001B338F" w:rsidRDefault="00A76E0D" w:rsidP="001B338F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 wp14:anchorId="7FEF9FE3" wp14:editId="50AED2C5">
            <wp:extent cx="2970521" cy="4718649"/>
            <wp:effectExtent l="0" t="0" r="1905" b="635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940" cy="473043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9DA7BEA" w14:textId="16996C22" w:rsidR="001B338F" w:rsidRDefault="001B338F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59E33A71" w14:textId="37B42DB2" w:rsidR="00D42016" w:rsidRPr="00042E52" w:rsidRDefault="00533539" w:rsidP="00042E52">
      <w:pPr>
        <w:pStyle w:val="40"/>
        <w:rPr>
          <w:rStyle w:val="tlid-translation"/>
          <w:lang w:eastAsia="zh-CN"/>
        </w:rPr>
      </w:pPr>
      <w:bookmarkStart w:id="64" w:name="_Toc33997205"/>
      <w:r w:rsidRPr="001E6BEB">
        <w:rPr>
          <w:rFonts w:hint="eastAsia"/>
          <w:lang w:eastAsia="zh-CN"/>
        </w:rPr>
        <w:lastRenderedPageBreak/>
        <w:t>消息</w:t>
      </w:r>
      <w:r w:rsidR="00C26FD2" w:rsidRPr="00C26FD2">
        <w:rPr>
          <w:rFonts w:hint="eastAsia"/>
          <w:lang w:eastAsia="zh-CN"/>
        </w:rPr>
        <w:t>中心广播通知功能状态</w:t>
      </w:r>
      <w:bookmarkEnd w:id="64"/>
    </w:p>
    <w:tbl>
      <w:tblPr>
        <w:tblW w:w="9940" w:type="dxa"/>
        <w:tblInd w:w="-5" w:type="dxa"/>
        <w:tblLook w:val="04A0" w:firstRow="1" w:lastRow="0" w:firstColumn="1" w:lastColumn="0" w:noHBand="0" w:noVBand="1"/>
      </w:tblPr>
      <w:tblGrid>
        <w:gridCol w:w="9940"/>
      </w:tblGrid>
      <w:tr w:rsidR="00D42016" w:rsidRPr="00D42016" w14:paraId="7CC5A4AB" w14:textId="77777777" w:rsidTr="000433B0">
        <w:trPr>
          <w:trHeight w:val="227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D45E095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操作者：</w:t>
            </w:r>
          </w:p>
        </w:tc>
      </w:tr>
      <w:tr w:rsidR="00D42016" w:rsidRPr="00D42016" w14:paraId="70263147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4B2DBB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中控HMI</w:t>
            </w:r>
          </w:p>
        </w:tc>
      </w:tr>
      <w:tr w:rsidR="00D42016" w:rsidRPr="00D42016" w14:paraId="41F9F16B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43D628A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描述:</w:t>
            </w:r>
          </w:p>
        </w:tc>
      </w:tr>
      <w:tr w:rsidR="00D42016" w:rsidRPr="00D42016" w14:paraId="61D9053A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AF72EF" w14:textId="77777777" w:rsidR="00D42016" w:rsidRPr="00D42016" w:rsidRDefault="00D42016" w:rsidP="00D42016">
            <w:pPr>
              <w:jc w:val="both"/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CenterStackHmiNotification状态信号反映实际的HMI通知状态并定期发送</w:t>
            </w:r>
          </w:p>
        </w:tc>
      </w:tr>
      <w:tr w:rsidR="00D42016" w:rsidRPr="00D42016" w14:paraId="6DB412DF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DAA6A12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前置条件:</w:t>
            </w:r>
          </w:p>
        </w:tc>
      </w:tr>
      <w:tr w:rsidR="00D42016" w:rsidRPr="00D42016" w14:paraId="5EB1459F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3044E927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系统正在启动或重新启动。</w:t>
            </w:r>
          </w:p>
        </w:tc>
      </w:tr>
      <w:tr w:rsidR="00D42016" w:rsidRPr="00D42016" w14:paraId="20FC60D0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51C8D767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系统能够在总线系统上传输消息</w:t>
            </w:r>
          </w:p>
        </w:tc>
      </w:tr>
      <w:tr w:rsidR="00D42016" w:rsidRPr="00D42016" w14:paraId="589AF7B9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1ACF9A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3. 全局警报事件发生或结束。</w:t>
            </w:r>
          </w:p>
        </w:tc>
      </w:tr>
      <w:tr w:rsidR="00D42016" w:rsidRPr="00D42016" w14:paraId="4312039B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4C1E5790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触发条件:</w:t>
            </w:r>
          </w:p>
        </w:tc>
      </w:tr>
      <w:tr w:rsidR="00D42016" w:rsidRPr="00D42016" w14:paraId="067DEB97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5213869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 客户端正在等待HMI通知状态的更改。</w:t>
            </w:r>
          </w:p>
        </w:tc>
      </w:tr>
      <w:tr w:rsidR="00D42016" w:rsidRPr="00D42016" w14:paraId="199E373C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27C3B25C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2. CenterStackHmiNotification状态信号反映实际的HMI通知状态并定期发送</w:t>
            </w:r>
          </w:p>
        </w:tc>
      </w:tr>
      <w:tr w:rsidR="00D42016" w:rsidRPr="00D42016" w14:paraId="214911A0" w14:textId="77777777" w:rsidTr="000433B0">
        <w:trPr>
          <w:trHeight w:val="227"/>
        </w:trPr>
        <w:tc>
          <w:tcPr>
            <w:tcW w:w="994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65B9BB08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动作:</w:t>
            </w:r>
          </w:p>
        </w:tc>
      </w:tr>
      <w:tr w:rsidR="00D42016" w:rsidRPr="00D42016" w14:paraId="30D000EA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0B35FA4D" w14:textId="77777777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  <w:r w:rsidRPr="00D42016">
              <w:rPr>
                <w:rFonts w:ascii="宋体" w:hAnsi="宋体" w:cs="宋体" w:hint="eastAsia"/>
                <w:color w:val="000000"/>
              </w:rPr>
              <w:t>1.</w:t>
            </w:r>
            <w:r w:rsidRPr="00D42016">
              <w:rPr>
                <w:rFonts w:ascii="宋体" w:hAnsi="宋体" w:cs="宋体" w:hint="eastAsia"/>
                <w:color w:val="000000"/>
                <w:sz w:val="14"/>
                <w:szCs w:val="14"/>
              </w:rPr>
              <w:t> </w:t>
            </w:r>
            <w:r w:rsidRPr="00D42016">
              <w:rPr>
                <w:rFonts w:ascii="宋体" w:hAnsi="宋体" w:cs="宋体" w:hint="eastAsia"/>
                <w:color w:val="000000"/>
              </w:rPr>
              <w:t>CenterStackHmiNotification状态信号始终以心跳的方式反映与向用户呈现通知状态有关的实际HMI状态。</w:t>
            </w:r>
          </w:p>
        </w:tc>
      </w:tr>
      <w:tr w:rsidR="00D42016" w:rsidRPr="00D42016" w14:paraId="79095660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6BFD98A" w14:textId="14105DEA" w:rsidR="00D42016" w:rsidRPr="00D42016" w:rsidRDefault="00D42016" w:rsidP="00D42016">
            <w:pPr>
              <w:rPr>
                <w:rFonts w:ascii="宋体" w:hAnsi="宋体" w:cs="宋体"/>
                <w:color w:val="000000"/>
              </w:rPr>
            </w:pPr>
          </w:p>
        </w:tc>
      </w:tr>
      <w:tr w:rsidR="00D42016" w:rsidRPr="00D42016" w14:paraId="1A64FB27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hideMark/>
          </w:tcPr>
          <w:p w14:paraId="76439982" w14:textId="7777777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  <w:r w:rsidRPr="00D42016">
              <w:rPr>
                <w:rFonts w:ascii="宋体" w:hAnsi="宋体" w:cs="宋体" w:hint="eastAsia"/>
                <w:b/>
                <w:bCs/>
                <w:color w:val="000000"/>
              </w:rPr>
              <w:t>其它:</w:t>
            </w:r>
          </w:p>
        </w:tc>
      </w:tr>
      <w:tr w:rsidR="00D42016" w:rsidRPr="00D42016" w14:paraId="3E47102A" w14:textId="77777777" w:rsidTr="000433B0">
        <w:trPr>
          <w:trHeight w:val="227"/>
        </w:trPr>
        <w:tc>
          <w:tcPr>
            <w:tcW w:w="9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03C270" w14:textId="4B921A07" w:rsidR="00D42016" w:rsidRPr="00D42016" w:rsidRDefault="00D42016" w:rsidP="00D42016">
            <w:pPr>
              <w:rPr>
                <w:rFonts w:ascii="宋体" w:hAnsi="宋体" w:cs="宋体"/>
                <w:b/>
                <w:bCs/>
                <w:color w:val="000000"/>
              </w:rPr>
            </w:pPr>
          </w:p>
        </w:tc>
      </w:tr>
    </w:tbl>
    <w:p w14:paraId="434E8B07" w14:textId="73388214" w:rsidR="001E6BEB" w:rsidRDefault="001E6BEB" w:rsidP="001E6BEB">
      <w:pPr>
        <w:pStyle w:val="a8"/>
        <w:spacing w:before="0" w:after="0" w:line="240" w:lineRule="auto"/>
        <w:jc w:val="center"/>
        <w:rPr>
          <w:rStyle w:val="tlid-translation"/>
          <w:rFonts w:ascii="微软雅黑" w:eastAsia="微软雅黑" w:hAnsi="微软雅黑" w:cs="微软雅黑"/>
          <w:lang w:eastAsia="zh-CN"/>
        </w:rPr>
      </w:pPr>
    </w:p>
    <w:p w14:paraId="09205794" w14:textId="7386C499" w:rsidR="001E6BEB" w:rsidRDefault="001E6BEB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14310624" w14:textId="334F1BE7" w:rsidR="001E6BEB" w:rsidRDefault="00AC2094" w:rsidP="001E6BEB">
      <w:pPr>
        <w:pStyle w:val="a8"/>
        <w:spacing w:before="0" w:after="0" w:line="240" w:lineRule="auto"/>
        <w:jc w:val="center"/>
        <w:rPr>
          <w:rFonts w:eastAsiaTheme="minorEastAsia"/>
          <w:lang w:eastAsia="zh-CN"/>
        </w:rPr>
      </w:pPr>
      <w:r>
        <w:rPr>
          <w:rFonts w:eastAsiaTheme="minorEastAsia"/>
          <w:noProof/>
          <w:lang w:eastAsia="zh-CN"/>
        </w:rPr>
        <w:drawing>
          <wp:inline distT="0" distB="0" distL="0" distR="0" wp14:anchorId="6E3EAE32" wp14:editId="6CD13090">
            <wp:extent cx="3695387" cy="3777366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33" cy="37822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F6AF40A" w14:textId="05763995" w:rsidR="001E6BEB" w:rsidRDefault="001E6BEB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238BBA5C" w14:textId="77777777" w:rsidR="001E6BEB" w:rsidRPr="00207865" w:rsidRDefault="001E6BEB" w:rsidP="000C453C">
      <w:pPr>
        <w:pStyle w:val="a8"/>
        <w:spacing w:before="0" w:after="0" w:line="240" w:lineRule="auto"/>
        <w:rPr>
          <w:rFonts w:eastAsiaTheme="minorEastAsia"/>
          <w:lang w:eastAsia="zh-CN"/>
        </w:rPr>
      </w:pPr>
    </w:p>
    <w:p w14:paraId="2E6FCDFC" w14:textId="097BA84C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65" w:name="_Toc448484051"/>
      <w:bookmarkStart w:id="66" w:name="_Toc459128597"/>
      <w:bookmarkStart w:id="67" w:name="_Toc25323964"/>
      <w:bookmarkStart w:id="68" w:name="_Toc33997206"/>
      <w:bookmarkEnd w:id="65"/>
      <w:bookmarkEnd w:id="66"/>
      <w:r>
        <w:rPr>
          <w:rFonts w:eastAsia="微软雅黑" w:cs="Arial" w:hint="eastAsia"/>
          <w:lang w:eastAsia="zh-CN"/>
        </w:rPr>
        <w:lastRenderedPageBreak/>
        <w:t>系统</w:t>
      </w:r>
      <w:bookmarkEnd w:id="67"/>
      <w:r w:rsidR="000B6C6D">
        <w:rPr>
          <w:rFonts w:eastAsia="微软雅黑" w:cs="Arial" w:hint="eastAsia"/>
          <w:lang w:eastAsia="zh-CN"/>
        </w:rPr>
        <w:t>边界</w:t>
      </w:r>
      <w:bookmarkEnd w:id="68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E93284">
      <w:headerReference w:type="default" r:id="rId44"/>
      <w:footerReference w:type="default" r:id="rId45"/>
      <w:pgSz w:w="12240" w:h="15840"/>
      <w:pgMar w:top="1418" w:right="1080" w:bottom="851" w:left="126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" w:author="作者" w:initials="A">
    <w:p w14:paraId="4BB8899C" w14:textId="034E746D" w:rsidR="003676A9" w:rsidRDefault="003676A9">
      <w:pPr>
        <w:pStyle w:val="afe"/>
      </w:pPr>
      <w:r>
        <w:rPr>
          <w:rStyle w:val="afd"/>
        </w:rPr>
        <w:annotationRef/>
      </w:r>
      <w:r>
        <w:t xml:space="preserve">0229: </w:t>
      </w:r>
      <w:bookmarkStart w:id="5" w:name="_Hlk33962722"/>
      <w:r>
        <w:rPr>
          <w:rFonts w:hint="eastAsia"/>
        </w:rPr>
        <w:t>背景与</w:t>
      </w:r>
      <w:r>
        <w:rPr>
          <w:rFonts w:hint="eastAsia"/>
        </w:rPr>
        <w:t>VHA</w:t>
      </w:r>
      <w:r>
        <w:rPr>
          <w:rFonts w:hint="eastAsia"/>
        </w:rPr>
        <w:t>无关，背景是由于</w:t>
      </w:r>
      <w:r>
        <w:rPr>
          <w:rFonts w:hint="eastAsia"/>
        </w:rPr>
        <w:t>CX727</w:t>
      </w:r>
      <w:r>
        <w:rPr>
          <w:rFonts w:hint="eastAsia"/>
        </w:rPr>
        <w:t>仪表的特殊性，所有的</w:t>
      </w:r>
      <w:r>
        <w:rPr>
          <w:rFonts w:hint="eastAsia"/>
        </w:rPr>
        <w:t>C</w:t>
      </w:r>
      <w:r>
        <w:t xml:space="preserve">X727 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都将从仪表迁移到</w:t>
      </w:r>
      <w:r>
        <w:rPr>
          <w:rFonts w:hint="eastAsia"/>
        </w:rPr>
        <w:t>IVI</w:t>
      </w:r>
      <w:r>
        <w:rPr>
          <w:rFonts w:hint="eastAsia"/>
        </w:rPr>
        <w:t>上显示</w:t>
      </w:r>
      <w:r>
        <w:t xml:space="preserve"> </w:t>
      </w:r>
      <w:bookmarkEnd w:id="5"/>
    </w:p>
  </w:comment>
  <w:comment w:id="7" w:author="作者" w:initials="A">
    <w:p w14:paraId="6AA3FB25" w14:textId="5E6B9E30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0</w:t>
      </w:r>
      <w:r>
        <w:t xml:space="preserve">229:  </w:t>
      </w:r>
      <w:r>
        <w:rPr>
          <w:rFonts w:hint="eastAsia"/>
        </w:rPr>
        <w:t>“已确认”改为“用户已确认”</w:t>
      </w:r>
    </w:p>
  </w:comment>
  <w:comment w:id="17" w:author="作者" w:initials="A">
    <w:p w14:paraId="5ACBA4F8" w14:textId="19C92720" w:rsidR="003676A9" w:rsidRPr="00885A4D" w:rsidRDefault="003676A9">
      <w:pPr>
        <w:pStyle w:val="afe"/>
        <w:rPr>
          <w:color w:val="FF0000"/>
        </w:rPr>
      </w:pPr>
      <w:r>
        <w:rPr>
          <w:rStyle w:val="afd"/>
        </w:rPr>
        <w:annotationRef/>
      </w:r>
      <w:r>
        <w:rPr>
          <w:rFonts w:hint="eastAsia"/>
          <w:color w:val="FF0000"/>
        </w:rPr>
        <w:t>0224</w:t>
      </w:r>
      <w:r>
        <w:rPr>
          <w:rFonts w:hint="eastAsia"/>
          <w:color w:val="FF0000"/>
        </w:rPr>
        <w:t>：</w:t>
      </w:r>
      <w:r w:rsidRPr="00885A4D">
        <w:rPr>
          <w:rFonts w:hint="eastAsia"/>
          <w:color w:val="FF0000"/>
        </w:rPr>
        <w:t>部分</w:t>
      </w:r>
      <w:r w:rsidRPr="00885A4D">
        <w:rPr>
          <w:rFonts w:hint="eastAsia"/>
          <w:color w:val="FF0000"/>
        </w:rPr>
        <w:t>w</w:t>
      </w:r>
      <w:r w:rsidRPr="00885A4D">
        <w:rPr>
          <w:color w:val="FF0000"/>
        </w:rPr>
        <w:t>arning</w:t>
      </w:r>
      <w:r w:rsidRPr="00885A4D">
        <w:rPr>
          <w:rFonts w:hint="eastAsia"/>
          <w:color w:val="FF0000"/>
        </w:rPr>
        <w:t>是含有</w:t>
      </w:r>
      <w:r w:rsidRPr="00885A4D">
        <w:rPr>
          <w:rFonts w:hint="eastAsia"/>
          <w:color w:val="FF0000"/>
        </w:rPr>
        <w:t>RTT</w:t>
      </w:r>
      <w:r w:rsidRPr="00885A4D">
        <w:rPr>
          <w:color w:val="FF0000"/>
        </w:rPr>
        <w:t xml:space="preserve"> icon</w:t>
      </w:r>
      <w:r w:rsidRPr="00885A4D">
        <w:rPr>
          <w:rFonts w:hint="eastAsia"/>
          <w:color w:val="FF0000"/>
        </w:rPr>
        <w:t>的，</w:t>
      </w:r>
      <w:r w:rsidRPr="00885A4D">
        <w:rPr>
          <w:rFonts w:hint="eastAsia"/>
          <w:color w:val="FF0000"/>
        </w:rPr>
        <w:t>RTT</w:t>
      </w:r>
      <w:r w:rsidRPr="00885A4D">
        <w:rPr>
          <w:color w:val="FF0000"/>
        </w:rPr>
        <w:t xml:space="preserve"> icon</w:t>
      </w:r>
      <w:r w:rsidRPr="00885A4D">
        <w:rPr>
          <w:rFonts w:hint="eastAsia"/>
          <w:color w:val="FF0000"/>
        </w:rPr>
        <w:t>同样也是显示在中控屏上，具体可参照</w:t>
      </w:r>
      <w:r w:rsidRPr="00885A4D">
        <w:rPr>
          <w:rFonts w:hint="eastAsia"/>
          <w:color w:val="FF0000"/>
        </w:rPr>
        <w:t>GML</w:t>
      </w:r>
    </w:p>
  </w:comment>
  <w:comment w:id="18" w:author="作者" w:initials="A">
    <w:p w14:paraId="45AC75D6" w14:textId="01ACBB95" w:rsidR="003676A9" w:rsidRDefault="003676A9">
      <w:pPr>
        <w:pStyle w:val="afe"/>
      </w:pPr>
      <w:r>
        <w:rPr>
          <w:rStyle w:val="afd"/>
        </w:rPr>
        <w:annotationRef/>
      </w:r>
      <w:r>
        <w:t xml:space="preserve">0229: </w:t>
      </w:r>
      <w:bookmarkStart w:id="19" w:name="_Hlk33962834"/>
      <w:r>
        <w:t xml:space="preserve">RTT </w:t>
      </w:r>
      <w:r>
        <w:rPr>
          <w:rFonts w:hint="eastAsia"/>
        </w:rPr>
        <w:t>不需要单独列出，部分</w:t>
      </w:r>
      <w:r>
        <w:rPr>
          <w:rFonts w:hint="eastAsia"/>
        </w:rPr>
        <w:t>g</w:t>
      </w:r>
      <w:r>
        <w:t xml:space="preserve">lobal alert </w:t>
      </w:r>
      <w:r>
        <w:rPr>
          <w:rFonts w:hint="eastAsia"/>
        </w:rPr>
        <w:t>和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会带有</w:t>
      </w:r>
      <w:r>
        <w:rPr>
          <w:rFonts w:hint="eastAsia"/>
        </w:rPr>
        <w:t>RTT</w:t>
      </w:r>
      <w:r>
        <w:rPr>
          <w:rFonts w:hint="eastAsia"/>
        </w:rPr>
        <w:t>，只需要强调仪表显示</w:t>
      </w:r>
      <w:r>
        <w:rPr>
          <w:rFonts w:hint="eastAsia"/>
        </w:rPr>
        <w:t>g</w:t>
      </w:r>
      <w:r>
        <w:t xml:space="preserve">obal alert, </w:t>
      </w:r>
      <w:r>
        <w:rPr>
          <w:rFonts w:hint="eastAsia"/>
        </w:rPr>
        <w:t>当</w:t>
      </w:r>
      <w:r>
        <w:rPr>
          <w:rFonts w:hint="eastAsia"/>
        </w:rPr>
        <w:t>IVI</w:t>
      </w:r>
      <w:r>
        <w:rPr>
          <w:rFonts w:hint="eastAsia"/>
        </w:rPr>
        <w:t>不能显示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的时候由仪表显示（例如</w:t>
      </w:r>
      <w:r>
        <w:rPr>
          <w:rFonts w:hint="eastAsia"/>
        </w:rPr>
        <w:t>p</w:t>
      </w:r>
      <w:r>
        <w:t>ower up /down</w:t>
      </w:r>
      <w:r>
        <w:rPr>
          <w:rFonts w:hint="eastAsia"/>
        </w:rPr>
        <w:t>），</w:t>
      </w:r>
      <w:r>
        <w:rPr>
          <w:rFonts w:hint="eastAsia"/>
        </w:rPr>
        <w:t>IVI</w:t>
      </w:r>
      <w:r>
        <w:rPr>
          <w:rFonts w:hint="eastAsia"/>
        </w:rPr>
        <w:t>可以显示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的时候由</w:t>
      </w:r>
      <w:r>
        <w:rPr>
          <w:rFonts w:hint="eastAsia"/>
        </w:rPr>
        <w:t>IVI</w:t>
      </w:r>
      <w:r>
        <w:rPr>
          <w:rFonts w:hint="eastAsia"/>
        </w:rPr>
        <w:t>显示</w:t>
      </w:r>
      <w:bookmarkEnd w:id="19"/>
    </w:p>
  </w:comment>
  <w:comment w:id="25" w:author="作者" w:initials="A">
    <w:p w14:paraId="15B5F8F8" w14:textId="3453F81D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以真值表的形式体现</w:t>
      </w:r>
    </w:p>
    <w:p w14:paraId="14623BB1" w14:textId="4CE647BC" w:rsidR="003676A9" w:rsidRDefault="003676A9">
      <w:pPr>
        <w:pStyle w:val="afe"/>
      </w:pPr>
    </w:p>
    <w:p w14:paraId="395AC2C0" w14:textId="56DA039D" w:rsidR="003676A9" w:rsidRDefault="003676A9">
      <w:pPr>
        <w:pStyle w:val="afe"/>
      </w:pPr>
      <w:r w:rsidRPr="00006A71">
        <w:rPr>
          <w:rFonts w:hint="eastAsia"/>
          <w:highlight w:val="yellow"/>
        </w:rPr>
        <w:t>已经更新</w:t>
      </w:r>
      <w:r>
        <w:rPr>
          <w:rFonts w:hint="eastAsia"/>
        </w:rPr>
        <w:t xml:space="preserve"> </w:t>
      </w:r>
    </w:p>
  </w:comment>
  <w:comment w:id="26" w:author="作者" w:initials="A">
    <w:p w14:paraId="2584E6C9" w14:textId="61A9DB0D" w:rsidR="003676A9" w:rsidRDefault="003676A9">
      <w:pPr>
        <w:pStyle w:val="afe"/>
      </w:pPr>
      <w:r>
        <w:rPr>
          <w:rStyle w:val="afd"/>
        </w:rPr>
        <w:annotationRef/>
      </w:r>
      <w:r>
        <w:t xml:space="preserve">0229: </w:t>
      </w:r>
      <w:bookmarkStart w:id="27" w:name="_Hlk33962993"/>
      <w:r>
        <w:t>MRD</w:t>
      </w:r>
      <w:r>
        <w:rPr>
          <w:rFonts w:hint="eastAsia"/>
        </w:rPr>
        <w:t>中的真值表应列出</w:t>
      </w:r>
      <w:r>
        <w:rPr>
          <w:rFonts w:hint="eastAsia"/>
        </w:rPr>
        <w:t>DBC</w:t>
      </w:r>
      <w:r>
        <w:rPr>
          <w:rFonts w:hint="eastAsia"/>
        </w:rPr>
        <w:t>中可查找的</w:t>
      </w:r>
      <w:r>
        <w:t>CAN signal</w:t>
      </w:r>
      <w:r>
        <w:rPr>
          <w:rFonts w:hint="eastAsia"/>
        </w:rPr>
        <w:t>和</w:t>
      </w:r>
      <w:r>
        <w:rPr>
          <w:rFonts w:hint="eastAsia"/>
        </w:rPr>
        <w:t>CAN</w:t>
      </w:r>
      <w:r>
        <w:t xml:space="preserve"> </w:t>
      </w:r>
      <w:r>
        <w:rPr>
          <w:rFonts w:hint="eastAsia"/>
        </w:rPr>
        <w:t>Messag</w:t>
      </w:r>
      <w:r>
        <w:t>e</w:t>
      </w:r>
      <w:bookmarkEnd w:id="27"/>
    </w:p>
  </w:comment>
  <w:comment w:id="30" w:author="作者" w:initials="A">
    <w:p w14:paraId="63D1BEFB" w14:textId="04C98E95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APIM</w:t>
      </w:r>
      <w:r>
        <w:rPr>
          <w:rFonts w:hint="eastAsia"/>
        </w:rPr>
        <w:t>只显示</w:t>
      </w:r>
      <w:r>
        <w:rPr>
          <w:rFonts w:hint="eastAsia"/>
        </w:rPr>
        <w:t>w</w:t>
      </w:r>
      <w:r>
        <w:t xml:space="preserve">arning, </w:t>
      </w:r>
      <w:r>
        <w:rPr>
          <w:rFonts w:hint="eastAsia"/>
        </w:rPr>
        <w:t>仍然是由仪表显示</w:t>
      </w:r>
      <w:r>
        <w:rPr>
          <w:rFonts w:hint="eastAsia"/>
        </w:rPr>
        <w:t>a</w:t>
      </w:r>
      <w:r>
        <w:t>lert</w:t>
      </w:r>
      <w:r>
        <w:rPr>
          <w:rFonts w:hint="eastAsia"/>
        </w:rPr>
        <w:t>，去掉显示空白屏幕的需求</w:t>
      </w:r>
    </w:p>
    <w:p w14:paraId="436F96DC" w14:textId="2AFB609F" w:rsidR="003676A9" w:rsidRDefault="003676A9">
      <w:pPr>
        <w:pStyle w:val="afe"/>
      </w:pPr>
    </w:p>
    <w:p w14:paraId="08B6806B" w14:textId="45C9CCB5" w:rsidR="003676A9" w:rsidRDefault="003676A9">
      <w:pPr>
        <w:pStyle w:val="afe"/>
      </w:pPr>
      <w:r w:rsidRPr="00006A71">
        <w:rPr>
          <w:rFonts w:hint="eastAsia"/>
          <w:highlight w:val="yellow"/>
        </w:rPr>
        <w:t>已经更新</w:t>
      </w:r>
    </w:p>
  </w:comment>
  <w:comment w:id="31" w:author="作者" w:initials="A">
    <w:p w14:paraId="7966E01A" w14:textId="77777777" w:rsidR="003676A9" w:rsidRDefault="003676A9">
      <w:pPr>
        <w:pStyle w:val="afe"/>
      </w:pPr>
      <w:r>
        <w:rPr>
          <w:rStyle w:val="afd"/>
        </w:rPr>
        <w:annotationRef/>
      </w:r>
      <w:r>
        <w:t>Alert</w:t>
      </w:r>
      <w:r>
        <w:rPr>
          <w:rFonts w:hint="eastAsia"/>
        </w:rPr>
        <w:t>要作为一种特殊</w:t>
      </w:r>
      <w:r>
        <w:rPr>
          <w:rFonts w:hint="eastAsia"/>
        </w:rPr>
        <w:t>c</w:t>
      </w:r>
      <w:r>
        <w:t>ase</w:t>
      </w:r>
      <w:r>
        <w:rPr>
          <w:rFonts w:hint="eastAsia"/>
        </w:rPr>
        <w:t>处理</w:t>
      </w:r>
    </w:p>
    <w:p w14:paraId="507ADA4C" w14:textId="77777777" w:rsidR="003676A9" w:rsidRDefault="003676A9">
      <w:pPr>
        <w:pStyle w:val="afe"/>
      </w:pPr>
      <w:bookmarkStart w:id="32" w:name="_Hlk33965659"/>
      <w:r>
        <w:t>Case1 set MsgID=2, global alert</w:t>
      </w:r>
    </w:p>
    <w:p w14:paraId="4B693620" w14:textId="77777777" w:rsidR="003676A9" w:rsidRDefault="003676A9">
      <w:pPr>
        <w:pStyle w:val="afe"/>
      </w:pPr>
      <w:r>
        <w:t>Case2 set MsgID=0, no warnings</w:t>
      </w:r>
    </w:p>
    <w:p w14:paraId="1A81EAD2" w14:textId="3347C510" w:rsidR="003676A9" w:rsidRDefault="003676A9" w:rsidP="00BE2BF9">
      <w:pPr>
        <w:rPr>
          <w:rFonts w:cs="Arial"/>
          <w:color w:val="000000"/>
        </w:rPr>
      </w:pPr>
      <w:r>
        <w:t xml:space="preserve">Case3 set MsgID=1, </w:t>
      </w:r>
      <w:r>
        <w:rPr>
          <w:rFonts w:cs="Arial"/>
          <w:color w:val="000000"/>
        </w:rPr>
        <w:t xml:space="preserve">Deallocate all warnings except for limited mode case, If Limited warning up, and 0x1 is being sent from IPC to </w:t>
      </w:r>
      <w:r>
        <w:rPr>
          <w:rFonts w:cs="Arial" w:hint="eastAsia"/>
          <w:color w:val="000000"/>
        </w:rPr>
        <w:t>APIM</w:t>
      </w:r>
      <w:r>
        <w:rPr>
          <w:rFonts w:cs="Arial"/>
          <w:color w:val="000000"/>
        </w:rPr>
        <w:t xml:space="preserve">, then </w:t>
      </w:r>
      <w:r>
        <w:rPr>
          <w:rFonts w:cs="Arial" w:hint="eastAsia"/>
          <w:color w:val="000000"/>
        </w:rPr>
        <w:t>APIM</w:t>
      </w:r>
      <w:r>
        <w:rPr>
          <w:rFonts w:cs="Arial"/>
          <w:color w:val="000000"/>
        </w:rPr>
        <w:t xml:space="preserve"> would continue to show warning</w:t>
      </w:r>
    </w:p>
    <w:bookmarkEnd w:id="32"/>
    <w:p w14:paraId="0FA64E20" w14:textId="7DE7EDDE" w:rsidR="003676A9" w:rsidRDefault="003676A9">
      <w:pPr>
        <w:pStyle w:val="afe"/>
      </w:pPr>
    </w:p>
    <w:p w14:paraId="459D644B" w14:textId="0DFA847D" w:rsidR="003676A9" w:rsidRDefault="003676A9">
      <w:pPr>
        <w:pStyle w:val="afe"/>
      </w:pPr>
      <w:r w:rsidRPr="00006A71">
        <w:rPr>
          <w:rFonts w:hint="eastAsia"/>
          <w:highlight w:val="yellow"/>
        </w:rPr>
        <w:t>见</w:t>
      </w:r>
      <w:r w:rsidRPr="00006A71">
        <w:rPr>
          <w:rFonts w:hint="eastAsia"/>
          <w:highlight w:val="yellow"/>
        </w:rPr>
        <w:t>2.3.12.6</w:t>
      </w:r>
    </w:p>
  </w:comment>
  <w:comment w:id="33" w:author="作者" w:initials="A">
    <w:p w14:paraId="44863956" w14:textId="275B07E9" w:rsidR="003676A9" w:rsidRDefault="003676A9">
      <w:pPr>
        <w:pStyle w:val="afe"/>
      </w:pPr>
      <w:r>
        <w:rPr>
          <w:rStyle w:val="afd"/>
        </w:rPr>
        <w:annotationRef/>
      </w:r>
      <w:r>
        <w:t xml:space="preserve">0229: </w:t>
      </w:r>
      <w:bookmarkStart w:id="34" w:name="_Hlk33963070"/>
      <w:bookmarkStart w:id="35" w:name="OLE_LINK2"/>
      <w:r>
        <w:rPr>
          <w:rFonts w:hint="eastAsia"/>
        </w:rPr>
        <w:t>当</w:t>
      </w:r>
      <w:r>
        <w:rPr>
          <w:rFonts w:hint="eastAsia"/>
        </w:rPr>
        <w:t>IVI</w:t>
      </w:r>
      <w:r>
        <w:rPr>
          <w:rFonts w:hint="eastAsia"/>
        </w:rPr>
        <w:t>接收到</w:t>
      </w:r>
      <w:r>
        <w:rPr>
          <w:rFonts w:hint="eastAsia"/>
        </w:rPr>
        <w:t>M</w:t>
      </w:r>
      <w:r>
        <w:t>sgID=2</w:t>
      </w:r>
      <w:r>
        <w:rPr>
          <w:rFonts w:hint="eastAsia"/>
        </w:rPr>
        <w:t>时清空屏幕中当前的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，由仪表常显</w:t>
      </w:r>
      <w:r>
        <w:rPr>
          <w:rFonts w:hint="eastAsia"/>
        </w:rPr>
        <w:t>g</w:t>
      </w:r>
      <w:r>
        <w:t>lobal alert</w:t>
      </w:r>
      <w:r>
        <w:rPr>
          <w:rFonts w:hint="eastAsia"/>
        </w:rPr>
        <w:t>直至</w:t>
      </w:r>
      <w:r>
        <w:rPr>
          <w:rFonts w:hint="eastAsia"/>
        </w:rPr>
        <w:t>g</w:t>
      </w:r>
      <w:r>
        <w:t>lobal alert</w:t>
      </w:r>
      <w:r>
        <w:rPr>
          <w:rFonts w:hint="eastAsia"/>
        </w:rPr>
        <w:t>报警条件消失</w:t>
      </w:r>
      <w:bookmarkEnd w:id="34"/>
      <w:bookmarkEnd w:id="35"/>
    </w:p>
  </w:comment>
  <w:comment w:id="36" w:author="作者" w:initials="A">
    <w:p w14:paraId="1B8205FD" w14:textId="69BF1F1B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每一种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都有对应的文本信息，部分</w:t>
      </w:r>
      <w:r>
        <w:rPr>
          <w:rFonts w:hint="eastAsia"/>
        </w:rPr>
        <w:t>w</w:t>
      </w:r>
      <w:r>
        <w:t xml:space="preserve">arning </w:t>
      </w:r>
      <w:r>
        <w:rPr>
          <w:rFonts w:hint="eastAsia"/>
        </w:rPr>
        <w:t>含有</w:t>
      </w:r>
      <w:r>
        <w:rPr>
          <w:rFonts w:hint="eastAsia"/>
        </w:rPr>
        <w:t>RTT</w:t>
      </w:r>
      <w:r>
        <w:rPr>
          <w:rFonts w:hint="eastAsia"/>
        </w:rPr>
        <w:t>图标，对于</w:t>
      </w:r>
      <w:r>
        <w:rPr>
          <w:rFonts w:hint="eastAsia"/>
        </w:rPr>
        <w:t>NR</w:t>
      </w:r>
      <w:r>
        <w:rPr>
          <w:rFonts w:hint="eastAsia"/>
        </w:rPr>
        <w:t>，</w:t>
      </w:r>
      <w:r>
        <w:rPr>
          <w:rFonts w:hint="eastAsia"/>
        </w:rPr>
        <w:t>SC</w:t>
      </w:r>
      <w:r>
        <w:t>*,SC,TA*,TA</w:t>
      </w:r>
      <w:r>
        <w:rPr>
          <w:rFonts w:hint="eastAsia"/>
        </w:rPr>
        <w:t>以及</w:t>
      </w:r>
      <w:r>
        <w:rPr>
          <w:rFonts w:hint="eastAsia"/>
        </w:rPr>
        <w:t>RTT</w:t>
      </w:r>
      <w:r>
        <w:rPr>
          <w:rFonts w:hint="eastAsia"/>
        </w:rPr>
        <w:t>需列出</w:t>
      </w:r>
      <w:r>
        <w:t>warning feature description</w:t>
      </w:r>
    </w:p>
    <w:p w14:paraId="64194977" w14:textId="39244155" w:rsidR="003676A9" w:rsidRDefault="003676A9">
      <w:pPr>
        <w:pStyle w:val="afe"/>
      </w:pPr>
    </w:p>
    <w:p w14:paraId="3EEB3152" w14:textId="4AD12504" w:rsidR="003676A9" w:rsidRDefault="003676A9">
      <w:pPr>
        <w:pStyle w:val="afe"/>
      </w:pPr>
      <w:r w:rsidRPr="00006A71">
        <w:rPr>
          <w:rFonts w:hint="eastAsia"/>
          <w:highlight w:val="yellow"/>
        </w:rPr>
        <w:t>已更新</w:t>
      </w:r>
    </w:p>
  </w:comment>
  <w:comment w:id="37" w:author="作者" w:initials="A">
    <w:p w14:paraId="0CF810E9" w14:textId="77777777" w:rsidR="003676A9" w:rsidRDefault="003676A9" w:rsidP="00C646DE">
      <w:r>
        <w:rPr>
          <w:rStyle w:val="afd"/>
        </w:rPr>
        <w:annotationRef/>
      </w:r>
      <w:r>
        <w:t xml:space="preserve">0229:  </w:t>
      </w:r>
      <w:bookmarkStart w:id="38" w:name="OLE_LINK3"/>
      <w:r>
        <w:rPr>
          <w:rFonts w:hint="eastAsia"/>
        </w:rPr>
        <w:t>删除该表格，</w:t>
      </w:r>
      <w:r>
        <w:rPr>
          <w:rFonts w:hint="eastAsia"/>
        </w:rPr>
        <w:t>R</w:t>
      </w:r>
      <w:r>
        <w:t>TT icon</w:t>
      </w:r>
      <w:r>
        <w:rPr>
          <w:rFonts w:hint="eastAsia"/>
        </w:rPr>
        <w:t>参</w:t>
      </w:r>
      <w:r>
        <w:t>考</w:t>
      </w:r>
      <w:r w:rsidRPr="00152868">
        <w:t>Global_Msg_List</w:t>
      </w:r>
      <w:r>
        <w:t xml:space="preserve"> </w:t>
      </w:r>
      <w:r w:rsidRPr="00152868">
        <w:t>Warnings</w:t>
      </w:r>
      <w:r>
        <w:t xml:space="preserve"> sheet</w:t>
      </w:r>
      <w:r>
        <w:rPr>
          <w:rFonts w:hint="eastAsia"/>
        </w:rPr>
        <w:t>可贴出部分</w:t>
      </w:r>
      <w:r>
        <w:rPr>
          <w:rFonts w:hint="eastAsia"/>
        </w:rPr>
        <w:t>RTT</w:t>
      </w:r>
      <w:r>
        <w:t xml:space="preserve"> icon</w:t>
      </w:r>
      <w:r>
        <w:rPr>
          <w:rFonts w:hint="eastAsia"/>
        </w:rPr>
        <w:t>做举例说明</w:t>
      </w:r>
    </w:p>
    <w:bookmarkEnd w:id="38"/>
    <w:p w14:paraId="57F49874" w14:textId="262C4FA4" w:rsidR="003676A9" w:rsidRDefault="003676A9">
      <w:pPr>
        <w:pStyle w:val="afe"/>
      </w:pPr>
    </w:p>
  </w:comment>
  <w:comment w:id="40" w:author="作者" w:initials="A">
    <w:p w14:paraId="603C2537" w14:textId="57BB2F3C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是否需要加入</w:t>
      </w:r>
      <w:r>
        <w:rPr>
          <w:rFonts w:hint="eastAsia"/>
        </w:rPr>
        <w:t>VHA</w:t>
      </w:r>
      <w:r>
        <w:t xml:space="preserve"> </w:t>
      </w:r>
      <w:r>
        <w:rPr>
          <w:rFonts w:hint="eastAsia"/>
        </w:rPr>
        <w:t>warning</w:t>
      </w:r>
      <w:r>
        <w:rPr>
          <w:rFonts w:hint="eastAsia"/>
        </w:rPr>
        <w:t>查看详情入口</w:t>
      </w:r>
      <w:r>
        <w:rPr>
          <w:rFonts w:hint="eastAsia"/>
        </w:rPr>
        <w:t>b</w:t>
      </w:r>
      <w:r>
        <w:t>utton</w:t>
      </w:r>
      <w:r>
        <w:rPr>
          <w:rFonts w:hint="eastAsia"/>
        </w:rPr>
        <w:t>待确定</w:t>
      </w:r>
    </w:p>
    <w:p w14:paraId="2E746FDA" w14:textId="43F3CDB2" w:rsidR="003676A9" w:rsidRDefault="003676A9">
      <w:pPr>
        <w:pStyle w:val="afe"/>
      </w:pPr>
    </w:p>
    <w:p w14:paraId="7B26F4C9" w14:textId="407D59A3" w:rsidR="003676A9" w:rsidRDefault="003676A9">
      <w:pPr>
        <w:pStyle w:val="afe"/>
      </w:pPr>
      <w:r w:rsidRPr="00006A71">
        <w:rPr>
          <w:rFonts w:hint="eastAsia"/>
          <w:highlight w:val="yellow"/>
        </w:rPr>
        <w:t>待确定需要增加后补充，已经在</w:t>
      </w:r>
      <w:r w:rsidRPr="00006A71">
        <w:rPr>
          <w:rFonts w:hint="eastAsia"/>
          <w:highlight w:val="yellow"/>
        </w:rPr>
        <w:t>Q&amp;</w:t>
      </w:r>
      <w:r w:rsidRPr="00006A71">
        <w:rPr>
          <w:highlight w:val="yellow"/>
        </w:rPr>
        <w:t xml:space="preserve">A </w:t>
      </w:r>
      <w:r w:rsidRPr="00006A71">
        <w:rPr>
          <w:rFonts w:hint="eastAsia"/>
          <w:highlight w:val="yellow"/>
        </w:rPr>
        <w:t>中列为</w:t>
      </w:r>
      <w:r w:rsidRPr="00006A71">
        <w:rPr>
          <w:rFonts w:hint="eastAsia"/>
          <w:highlight w:val="yellow"/>
        </w:rPr>
        <w:t>Open</w:t>
      </w:r>
      <w:r w:rsidRPr="00006A71">
        <w:rPr>
          <w:rFonts w:hint="eastAsia"/>
          <w:highlight w:val="yellow"/>
        </w:rPr>
        <w:t>项。</w:t>
      </w:r>
    </w:p>
  </w:comment>
  <w:comment w:id="41" w:author="作者" w:initials="A">
    <w:p w14:paraId="074F0B56" w14:textId="5283FB8E" w:rsidR="003676A9" w:rsidRDefault="003676A9" w:rsidP="00221115">
      <w:pPr>
        <w:pStyle w:val="afa"/>
        <w:ind w:firstLineChars="0" w:firstLine="0"/>
        <w:jc w:val="both"/>
        <w:rPr>
          <w:rFonts w:ascii="Calibri" w:hAnsi="Calibri" w:cs="Calibri"/>
          <w:color w:val="FF0000"/>
          <w:sz w:val="22"/>
          <w:szCs w:val="22"/>
        </w:rPr>
      </w:pPr>
      <w:r>
        <w:rPr>
          <w:rFonts w:ascii="Calibri" w:hAnsi="Calibri" w:cs="Calibri"/>
          <w:color w:val="FF0000"/>
          <w:sz w:val="22"/>
          <w:szCs w:val="22"/>
        </w:rPr>
        <w:t xml:space="preserve">    </w:t>
      </w:r>
      <w:r>
        <w:rPr>
          <w:rFonts w:ascii="Calibri" w:hAnsi="Calibri" w:cs="Calibri" w:hint="eastAsia"/>
          <w:color w:val="FF0000"/>
          <w:sz w:val="22"/>
          <w:szCs w:val="22"/>
        </w:rPr>
        <w:t>0224</w:t>
      </w:r>
      <w:r>
        <w:rPr>
          <w:rFonts w:ascii="Calibri" w:hAnsi="Calibri" w:cs="Calibri" w:hint="eastAsia"/>
          <w:color w:val="FF0000"/>
          <w:sz w:val="22"/>
          <w:szCs w:val="22"/>
        </w:rPr>
        <w:t>：</w:t>
      </w:r>
      <w:r>
        <w:rPr>
          <w:rFonts w:ascii="Calibri" w:hAnsi="Calibri" w:cs="Calibri" w:hint="eastAsia"/>
          <w:color w:val="FF0000"/>
          <w:sz w:val="22"/>
          <w:szCs w:val="22"/>
        </w:rPr>
        <w:t xml:space="preserve"> </w:t>
      </w:r>
    </w:p>
    <w:p w14:paraId="6E037527" w14:textId="77777777" w:rsidR="003676A9" w:rsidRDefault="003676A9" w:rsidP="00221115">
      <w:pPr>
        <w:pStyle w:val="afa"/>
        <w:numPr>
          <w:ilvl w:val="0"/>
          <w:numId w:val="32"/>
        </w:numPr>
        <w:ind w:firstLineChars="0"/>
        <w:jc w:val="both"/>
        <w:rPr>
          <w:rFonts w:ascii="Calibri" w:hAnsi="Calibri" w:cs="Calibri"/>
          <w:color w:val="FF0000"/>
          <w:sz w:val="22"/>
          <w:szCs w:val="22"/>
        </w:rPr>
      </w:pPr>
      <w:r>
        <w:rPr>
          <w:rStyle w:val="afd"/>
        </w:rPr>
        <w:annotationRef/>
      </w:r>
      <w:r w:rsidRPr="00885A4D">
        <w:rPr>
          <w:rFonts w:ascii="Calibri" w:hAnsi="Calibri" w:cs="Calibri"/>
          <w:color w:val="FF0000"/>
          <w:sz w:val="22"/>
          <w:szCs w:val="22"/>
        </w:rPr>
        <w:t>Message Center Client</w:t>
      </w:r>
      <w:r w:rsidRPr="00885A4D">
        <w:rPr>
          <w:rFonts w:hint="eastAsia"/>
          <w:color w:val="FF0000"/>
          <w:sz w:val="22"/>
          <w:szCs w:val="22"/>
        </w:rPr>
        <w:t>功能与</w:t>
      </w:r>
      <w:r w:rsidRPr="00885A4D">
        <w:rPr>
          <w:rFonts w:ascii="Calibri" w:hAnsi="Calibri" w:cs="Calibri"/>
          <w:color w:val="FF0000"/>
          <w:sz w:val="22"/>
          <w:szCs w:val="22"/>
        </w:rPr>
        <w:t>VHA</w:t>
      </w:r>
      <w:r w:rsidRPr="00885A4D">
        <w:rPr>
          <w:rFonts w:hint="eastAsia"/>
          <w:color w:val="FF0000"/>
          <w:sz w:val="22"/>
          <w:szCs w:val="22"/>
        </w:rPr>
        <w:t>功能相互独立，报警弹窗不添加查看详情</w:t>
      </w:r>
      <w:r w:rsidRPr="00885A4D">
        <w:rPr>
          <w:rFonts w:ascii="Calibri" w:hAnsi="Calibri" w:cs="Calibri"/>
          <w:color w:val="FF0000"/>
          <w:sz w:val="22"/>
          <w:szCs w:val="22"/>
        </w:rPr>
        <w:t>button</w:t>
      </w:r>
    </w:p>
    <w:p w14:paraId="72563A10" w14:textId="1A7DFA99" w:rsidR="003676A9" w:rsidRPr="00221115" w:rsidRDefault="003676A9" w:rsidP="00221115">
      <w:pPr>
        <w:pStyle w:val="afa"/>
        <w:numPr>
          <w:ilvl w:val="0"/>
          <w:numId w:val="32"/>
        </w:numPr>
        <w:ind w:firstLineChars="0"/>
        <w:jc w:val="both"/>
        <w:rPr>
          <w:rFonts w:ascii="Calibri" w:hAnsi="Calibri" w:cs="Calibri"/>
          <w:color w:val="FF0000"/>
          <w:sz w:val="22"/>
          <w:szCs w:val="22"/>
        </w:rPr>
      </w:pPr>
      <w:r w:rsidRPr="00221115">
        <w:rPr>
          <w:rFonts w:ascii="Calibri" w:hAnsi="Calibri" w:cs="Calibri"/>
          <w:color w:val="FF0000"/>
          <w:sz w:val="22"/>
          <w:szCs w:val="22"/>
        </w:rPr>
        <w:t>VHA</w:t>
      </w:r>
      <w:r w:rsidRPr="00221115">
        <w:rPr>
          <w:rFonts w:hint="eastAsia"/>
          <w:color w:val="FF0000"/>
          <w:sz w:val="22"/>
          <w:szCs w:val="22"/>
        </w:rPr>
        <w:t>功能通过在常驻栏的车辆图标上标注警示</w:t>
      </w:r>
      <w:r w:rsidRPr="00221115">
        <w:rPr>
          <w:rFonts w:ascii="Calibri" w:hAnsi="Calibri" w:cs="Calibri"/>
          <w:color w:val="FF0000"/>
          <w:sz w:val="22"/>
          <w:szCs w:val="22"/>
        </w:rPr>
        <w:t>icon</w:t>
      </w:r>
      <w:r w:rsidRPr="00221115">
        <w:rPr>
          <w:rFonts w:hint="eastAsia"/>
          <w:color w:val="FF0000"/>
          <w:sz w:val="22"/>
          <w:szCs w:val="22"/>
        </w:rPr>
        <w:t>来提醒用户当前有报警信息，可点击进入车辆状况页面查看详情</w:t>
      </w:r>
    </w:p>
    <w:p w14:paraId="4CB87AED" w14:textId="5C50BBC6" w:rsidR="003676A9" w:rsidRDefault="003676A9">
      <w:pPr>
        <w:pStyle w:val="afe"/>
      </w:pPr>
    </w:p>
  </w:comment>
  <w:comment w:id="43" w:author="作者" w:initials="A">
    <w:p w14:paraId="3DBB7C5F" w14:textId="23E49443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注意事项用中文列出，建议用表格详细列出每一种操作模式</w:t>
      </w:r>
    </w:p>
    <w:p w14:paraId="1318A436" w14:textId="3360653D" w:rsidR="003676A9" w:rsidRDefault="003676A9">
      <w:pPr>
        <w:pStyle w:val="afe"/>
      </w:pPr>
    </w:p>
    <w:p w14:paraId="1418A2CA" w14:textId="72AD69F6" w:rsidR="003676A9" w:rsidRDefault="003676A9">
      <w:pPr>
        <w:pStyle w:val="afe"/>
      </w:pPr>
      <w:r w:rsidRPr="00006A71">
        <w:rPr>
          <w:rFonts w:hint="eastAsia"/>
          <w:highlight w:val="yellow"/>
        </w:rPr>
        <w:t>已更新</w:t>
      </w:r>
    </w:p>
  </w:comment>
  <w:comment w:id="45" w:author="作者" w:initials="A">
    <w:p w14:paraId="46E2EA92" w14:textId="52FAE97B" w:rsidR="003676A9" w:rsidRDefault="003676A9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对于</w:t>
      </w:r>
      <w:r>
        <w:rPr>
          <w:rFonts w:hint="eastAsia"/>
        </w:rPr>
        <w:t>w</w:t>
      </w:r>
      <w:r>
        <w:t>arning message</w:t>
      </w:r>
      <w:r>
        <w:rPr>
          <w:rFonts w:hint="eastAsia"/>
        </w:rPr>
        <w:t>需要定义优先级，优先级在</w:t>
      </w:r>
      <w:r>
        <w:rPr>
          <w:rFonts w:hint="eastAsia"/>
        </w:rPr>
        <w:t>AHU</w:t>
      </w:r>
      <w:r>
        <w:rPr>
          <w:rFonts w:hint="eastAsia"/>
        </w:rPr>
        <w:t>中的体现为先到先显示，当有多个报警同时显示时，按照队列排队显示（队列的大小需要和开发一起定义）</w:t>
      </w:r>
    </w:p>
    <w:p w14:paraId="4B474660" w14:textId="77777777" w:rsidR="003676A9" w:rsidRDefault="003676A9">
      <w:pPr>
        <w:pStyle w:val="afe"/>
      </w:pPr>
      <w:r>
        <w:rPr>
          <w:rFonts w:hint="eastAsia"/>
        </w:rPr>
        <w:t>对于</w:t>
      </w:r>
      <w:r w:rsidRPr="00C458BD">
        <w:t>Message Center Notification Presentation</w:t>
      </w:r>
      <w:r>
        <w:rPr>
          <w:rFonts w:hint="eastAsia"/>
        </w:rPr>
        <w:t>，</w:t>
      </w:r>
      <w:r w:rsidRPr="00C458BD">
        <w:t>Confirmation</w:t>
      </w:r>
      <w:r>
        <w:t xml:space="preserve">, </w:t>
      </w:r>
      <w:r w:rsidRPr="00C458BD">
        <w:t>Choice Selection</w:t>
      </w:r>
      <w:r>
        <w:t xml:space="preserve">, </w:t>
      </w:r>
      <w:r w:rsidRPr="00C458BD">
        <w:t>Deallocate All Messages</w:t>
      </w:r>
      <w:r>
        <w:rPr>
          <w:rFonts w:hint="eastAsia"/>
        </w:rPr>
        <w:t>以及</w:t>
      </w:r>
      <w:r w:rsidRPr="00C458BD">
        <w:t>Broadcast Notification Capability Status</w:t>
      </w:r>
      <w:r>
        <w:rPr>
          <w:rFonts w:hint="eastAsia"/>
        </w:rPr>
        <w:t>需分类说明，设计</w:t>
      </w:r>
      <w:r>
        <w:rPr>
          <w:rFonts w:hint="eastAsia"/>
        </w:rPr>
        <w:t>u</w:t>
      </w:r>
      <w:r>
        <w:t>se case</w:t>
      </w:r>
    </w:p>
    <w:p w14:paraId="7103C963" w14:textId="77777777" w:rsidR="003676A9" w:rsidRDefault="003676A9">
      <w:pPr>
        <w:pStyle w:val="afe"/>
      </w:pPr>
    </w:p>
    <w:p w14:paraId="2B60F3C7" w14:textId="1E3F2B77" w:rsidR="003676A9" w:rsidRDefault="003676A9">
      <w:pPr>
        <w:pStyle w:val="afe"/>
      </w:pPr>
      <w:r w:rsidRPr="00006A71">
        <w:rPr>
          <w:rFonts w:hint="eastAsia"/>
          <w:highlight w:val="yellow"/>
        </w:rPr>
        <w:t>已经更新</w:t>
      </w:r>
      <w:r>
        <w:rPr>
          <w:rFonts w:hint="eastAsia"/>
        </w:rPr>
        <w:t xml:space="preserve"> </w:t>
      </w:r>
    </w:p>
  </w:comment>
  <w:comment w:id="54" w:author="作者" w:initials="A">
    <w:p w14:paraId="1DB263BE" w14:textId="57EEAB6F" w:rsidR="003676A9" w:rsidRDefault="003676A9">
      <w:pPr>
        <w:pStyle w:val="afe"/>
      </w:pPr>
      <w:r>
        <w:rPr>
          <w:rStyle w:val="afd"/>
        </w:rPr>
        <w:annotationRef/>
      </w:r>
      <w:bookmarkStart w:id="55" w:name="_Hlk33963971"/>
      <w:r>
        <w:rPr>
          <w:rFonts w:hint="eastAsia"/>
        </w:rPr>
        <w:t>0229</w:t>
      </w:r>
      <w:r>
        <w:t xml:space="preserve">: </w:t>
      </w:r>
      <w:r>
        <w:rPr>
          <w:rFonts w:hint="eastAsia"/>
        </w:rPr>
        <w:t>消息通知：建议把消息选择，动态数据收集的</w:t>
      </w:r>
      <w:r>
        <w:rPr>
          <w:rFonts w:hint="eastAsia"/>
        </w:rPr>
        <w:t>u</w:t>
      </w:r>
      <w:r>
        <w:t>se case</w:t>
      </w:r>
      <w:r>
        <w:rPr>
          <w:rFonts w:hint="eastAsia"/>
        </w:rPr>
        <w:t>都放在消息中心通知大类里面，比如</w:t>
      </w:r>
      <w:r>
        <w:rPr>
          <w:rFonts w:hint="eastAsia"/>
        </w:rPr>
        <w:t>IPC</w:t>
      </w:r>
      <w:r>
        <w:rPr>
          <w:rFonts w:hint="eastAsia"/>
        </w:rPr>
        <w:t>转发的动态数据超过阈值范围如何处理；部分动态数据由</w:t>
      </w:r>
      <w:r>
        <w:rPr>
          <w:rFonts w:hint="eastAsia"/>
        </w:rPr>
        <w:t>AHU</w:t>
      </w:r>
      <w:r>
        <w:rPr>
          <w:rFonts w:hint="eastAsia"/>
        </w:rPr>
        <w:t>直接从网关或者其他</w:t>
      </w:r>
      <w:r>
        <w:rPr>
          <w:rFonts w:hint="eastAsia"/>
        </w:rPr>
        <w:t>ECU</w:t>
      </w:r>
      <w:r>
        <w:rPr>
          <w:rFonts w:hint="eastAsia"/>
        </w:rPr>
        <w:t>获取如何处理；</w:t>
      </w:r>
      <w:r>
        <w:rPr>
          <w:rFonts w:hint="eastAsia"/>
        </w:rPr>
        <w:t xml:space="preserve"> </w:t>
      </w:r>
      <w:r>
        <w:rPr>
          <w:rFonts w:hint="eastAsia"/>
        </w:rPr>
        <w:t>判断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是否被认证</w:t>
      </w:r>
      <w:r>
        <w:rPr>
          <w:rFonts w:hint="eastAsia"/>
        </w:rPr>
        <w:t>(</w:t>
      </w:r>
      <w:r>
        <w:t>granted)</w:t>
      </w:r>
      <w:r>
        <w:rPr>
          <w:rFonts w:hint="eastAsia"/>
        </w:rPr>
        <w:t>过，如果认证过再次以</w:t>
      </w:r>
      <w:r>
        <w:rPr>
          <w:rFonts w:hint="eastAsia"/>
        </w:rPr>
        <w:t>a</w:t>
      </w:r>
      <w:r>
        <w:t>ctivate</w:t>
      </w:r>
      <w:r>
        <w:rPr>
          <w:rFonts w:hint="eastAsia"/>
        </w:rPr>
        <w:t>的状态发送如何处理，如果未认证过，以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的状态发送如何处理；当多个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同时触发时，以</w:t>
      </w:r>
      <w:r>
        <w:rPr>
          <w:rFonts w:hint="eastAsia"/>
        </w:rPr>
        <w:t>a</w:t>
      </w:r>
      <w:r>
        <w:t>ctivate</w:t>
      </w:r>
      <w:r>
        <w:rPr>
          <w:rFonts w:hint="eastAsia"/>
        </w:rPr>
        <w:t>状态或者</w:t>
      </w:r>
      <w:r>
        <w:t>update</w:t>
      </w:r>
      <w:r>
        <w:rPr>
          <w:rFonts w:hint="eastAsia"/>
        </w:rPr>
        <w:t>状态发送时如何处理；</w:t>
      </w:r>
      <w:r>
        <w:rPr>
          <w:rFonts w:hint="eastAsia"/>
        </w:rPr>
        <w:t>a</w:t>
      </w:r>
      <w:r>
        <w:t>lert</w:t>
      </w:r>
      <w:r>
        <w:rPr>
          <w:rFonts w:hint="eastAsia"/>
        </w:rPr>
        <w:t>与</w:t>
      </w:r>
      <w:r>
        <w:rPr>
          <w:rFonts w:hint="eastAsia"/>
        </w:rPr>
        <w:t>w</w:t>
      </w:r>
      <w:r>
        <w:t>arning</w:t>
      </w:r>
      <w:r>
        <w:rPr>
          <w:rFonts w:hint="eastAsia"/>
        </w:rPr>
        <w:t>同时触发时如何处理</w:t>
      </w:r>
    </w:p>
    <w:bookmarkEnd w:id="55"/>
  </w:comment>
  <w:comment w:id="59" w:author="作者" w:initials="A">
    <w:p w14:paraId="0D61C2BF" w14:textId="77777777" w:rsidR="003676A9" w:rsidRDefault="003676A9" w:rsidP="00042E52">
      <w:pPr>
        <w:pStyle w:val="afe"/>
      </w:pPr>
      <w:r>
        <w:rPr>
          <w:rStyle w:val="afd"/>
        </w:rPr>
        <w:annotationRef/>
      </w:r>
      <w:r w:rsidRPr="007E39FC">
        <w:rPr>
          <w:color w:val="FF0000"/>
        </w:rPr>
        <w:t xml:space="preserve">0224: </w:t>
      </w:r>
      <w:r w:rsidRPr="007E39FC">
        <w:rPr>
          <w:rFonts w:hint="eastAsia"/>
          <w:color w:val="FF0000"/>
        </w:rPr>
        <w:t>流程图不全，需要包含</w:t>
      </w:r>
      <w:r w:rsidRPr="007E39FC">
        <w:rPr>
          <w:rFonts w:hint="eastAsia"/>
          <w:color w:val="FF0000"/>
        </w:rPr>
        <w:t>c</w:t>
      </w:r>
      <w:r w:rsidRPr="007E39FC">
        <w:rPr>
          <w:color w:val="FF0000"/>
        </w:rPr>
        <w:t>lient</w:t>
      </w:r>
      <w:r w:rsidRPr="007E39FC">
        <w:rPr>
          <w:rFonts w:hint="eastAsia"/>
          <w:color w:val="FF0000"/>
        </w:rPr>
        <w:t>和</w:t>
      </w:r>
      <w:r w:rsidRPr="007E39FC">
        <w:rPr>
          <w:rFonts w:hint="eastAsia"/>
          <w:color w:val="FF0000"/>
        </w:rPr>
        <w:t>s</w:t>
      </w:r>
      <w:r w:rsidRPr="007E39FC">
        <w:rPr>
          <w:color w:val="FF0000"/>
        </w:rPr>
        <w:t>erver</w:t>
      </w:r>
      <w:r w:rsidRPr="007E39FC">
        <w:rPr>
          <w:rFonts w:hint="eastAsia"/>
          <w:color w:val="FF0000"/>
        </w:rPr>
        <w:t>之间的交互</w:t>
      </w:r>
    </w:p>
  </w:comment>
  <w:comment w:id="60" w:author="作者" w:initials="A">
    <w:p w14:paraId="7A78E2D0" w14:textId="2B63CE72" w:rsidR="003676A9" w:rsidRDefault="003676A9" w:rsidP="00042E52">
      <w:pPr>
        <w:pStyle w:val="afe"/>
      </w:pPr>
      <w:r>
        <w:rPr>
          <w:rStyle w:val="afd"/>
        </w:rPr>
        <w:annotationRef/>
      </w:r>
      <w:r>
        <w:rPr>
          <w:rFonts w:hint="eastAsia"/>
        </w:rPr>
        <w:t>0</w:t>
      </w:r>
      <w:r>
        <w:t xml:space="preserve">229: </w:t>
      </w:r>
      <w:r>
        <w:rPr>
          <w:rFonts w:hint="eastAsia"/>
        </w:rPr>
        <w:t>需要列出当有两个报警信息，一个带</w:t>
      </w:r>
      <w:r>
        <w:rPr>
          <w:rFonts w:hint="eastAsia"/>
        </w:rPr>
        <w:t>OK</w:t>
      </w:r>
      <w:r>
        <w:t xml:space="preserve">button, </w:t>
      </w:r>
      <w:r>
        <w:rPr>
          <w:rFonts w:hint="eastAsia"/>
        </w:rPr>
        <w:t>一个不带</w:t>
      </w:r>
      <w:r>
        <w:rPr>
          <w:rFonts w:hint="eastAsia"/>
        </w:rPr>
        <w:t>OK</w:t>
      </w:r>
      <w:r>
        <w:t xml:space="preserve"> button, </w:t>
      </w:r>
      <w:r>
        <w:rPr>
          <w:rFonts w:hint="eastAsia"/>
        </w:rPr>
        <w:t>用户确认了带</w:t>
      </w:r>
      <w:r>
        <w:t>OK button warning</w:t>
      </w:r>
      <w:r>
        <w:rPr>
          <w:rFonts w:hint="eastAsia"/>
        </w:rPr>
        <w:t>之后</w:t>
      </w:r>
      <w:r>
        <w:rPr>
          <w:rFonts w:hint="eastAsia"/>
        </w:rPr>
        <w:t>AHU</w:t>
      </w:r>
      <w:r>
        <w:rPr>
          <w:rFonts w:hint="eastAsia"/>
        </w:rPr>
        <w:t>如何处理</w:t>
      </w:r>
    </w:p>
  </w:comment>
  <w:comment w:id="63" w:author="作者" w:initials="A">
    <w:p w14:paraId="1DA3DC9B" w14:textId="520EDB63" w:rsidR="003676A9" w:rsidRDefault="003676A9">
      <w:pPr>
        <w:pStyle w:val="afe"/>
      </w:pPr>
      <w:r>
        <w:rPr>
          <w:rStyle w:val="afd"/>
        </w:rPr>
        <w:annotationRef/>
      </w:r>
      <w:r w:rsidRPr="007E4FE3">
        <w:rPr>
          <w:color w:val="FF0000"/>
        </w:rPr>
        <w:t xml:space="preserve">0224: </w:t>
      </w:r>
      <w:r w:rsidRPr="007E4FE3">
        <w:rPr>
          <w:rFonts w:hint="eastAsia"/>
          <w:color w:val="FF0000"/>
        </w:rPr>
        <w:t>流程图中</w:t>
      </w:r>
      <w:r w:rsidRPr="007E4FE3">
        <w:rPr>
          <w:rFonts w:hint="eastAsia"/>
          <w:color w:val="FF0000"/>
        </w:rPr>
        <w:t>c</w:t>
      </w:r>
      <w:r w:rsidRPr="007E4FE3">
        <w:rPr>
          <w:color w:val="FF0000"/>
        </w:rPr>
        <w:t>lient</w:t>
      </w:r>
      <w:r w:rsidRPr="007E4FE3">
        <w:rPr>
          <w:rFonts w:hint="eastAsia"/>
          <w:color w:val="FF0000"/>
        </w:rPr>
        <w:t>不应</w:t>
      </w:r>
      <w:r w:rsidRPr="007E4FE3">
        <w:rPr>
          <w:rFonts w:hint="eastAsia"/>
          <w:color w:val="FF0000"/>
        </w:rPr>
        <w:t>s</w:t>
      </w:r>
      <w:r w:rsidRPr="007E4FE3">
        <w:rPr>
          <w:color w:val="FF0000"/>
        </w:rPr>
        <w:t>how aler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BB8899C" w15:done="0"/>
  <w15:commentEx w15:paraId="6AA3FB25" w15:done="0"/>
  <w15:commentEx w15:paraId="5ACBA4F8" w15:done="0"/>
  <w15:commentEx w15:paraId="45AC75D6" w15:done="0"/>
  <w15:commentEx w15:paraId="395AC2C0" w15:done="0"/>
  <w15:commentEx w15:paraId="2584E6C9" w15:done="0"/>
  <w15:commentEx w15:paraId="08B6806B" w15:done="0"/>
  <w15:commentEx w15:paraId="459D644B" w15:done="0"/>
  <w15:commentEx w15:paraId="44863956" w15:done="0"/>
  <w15:commentEx w15:paraId="3EEB3152" w15:done="0"/>
  <w15:commentEx w15:paraId="57F49874" w15:done="0"/>
  <w15:commentEx w15:paraId="7B26F4C9" w15:done="0"/>
  <w15:commentEx w15:paraId="4CB87AED" w15:paraIdParent="7B26F4C9" w15:done="0"/>
  <w15:commentEx w15:paraId="1418A2CA" w15:done="0"/>
  <w15:commentEx w15:paraId="2B60F3C7" w15:done="0"/>
  <w15:commentEx w15:paraId="1DB263BE" w15:done="0"/>
  <w15:commentEx w15:paraId="0D61C2BF" w15:done="0"/>
  <w15:commentEx w15:paraId="7A78E2D0" w15:done="0"/>
  <w15:commentEx w15:paraId="1DA3DC9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BB8899C" w16cid:durableId="2204F1DF"/>
  <w16cid:commentId w16cid:paraId="6AA3FB25" w16cid:durableId="2205331E"/>
  <w16cid:commentId w16cid:paraId="5ACBA4F8" w16cid:durableId="21FE51FE"/>
  <w16cid:commentId w16cid:paraId="45AC75D6" w16cid:durableId="22053627"/>
  <w16cid:commentId w16cid:paraId="395AC2C0" w16cid:durableId="21FE426B"/>
  <w16cid:commentId w16cid:paraId="2584E6C9" w16cid:durableId="220538EF"/>
  <w16cid:commentId w16cid:paraId="08B6806B" w16cid:durableId="21FE426C"/>
  <w16cid:commentId w16cid:paraId="459D644B" w16cid:durableId="21FE426D"/>
  <w16cid:commentId w16cid:paraId="44863956" w16cid:durableId="22053A58"/>
  <w16cid:commentId w16cid:paraId="3EEB3152" w16cid:durableId="21FE426E"/>
  <w16cid:commentId w16cid:paraId="57F49874" w16cid:durableId="22053F99"/>
  <w16cid:commentId w16cid:paraId="7B26F4C9" w16cid:durableId="21FE426F"/>
  <w16cid:commentId w16cid:paraId="4CB87AED" w16cid:durableId="21FE5260"/>
  <w16cid:commentId w16cid:paraId="1418A2CA" w16cid:durableId="21FE4270"/>
  <w16cid:commentId w16cid:paraId="2B60F3C7" w16cid:durableId="21EEE64C"/>
  <w16cid:commentId w16cid:paraId="0060ADAE" w16cid:durableId="21FE6190"/>
  <w16cid:commentId w16cid:paraId="1DB263BE" w16cid:durableId="22062780"/>
  <w16cid:commentId w16cid:paraId="729F7646" w16cid:durableId="21FEAAD8"/>
  <w16cid:commentId w16cid:paraId="72772638" w16cid:durableId="22063323"/>
  <w16cid:commentId w16cid:paraId="1DA3DC9B" w16cid:durableId="21FEB16A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0ACDD6" w14:textId="77777777" w:rsidR="00104F6D" w:rsidRDefault="00104F6D">
      <w:r>
        <w:separator/>
      </w:r>
    </w:p>
  </w:endnote>
  <w:endnote w:type="continuationSeparator" w:id="0">
    <w:p w14:paraId="00F1D5F1" w14:textId="77777777" w:rsidR="00104F6D" w:rsidRDefault="00104F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panose1 w:val="00000000000000000000"/>
    <w:charset w:val="00"/>
    <w:family w:val="roman"/>
    <w:notTrueType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panose1 w:val="00000000000000000000"/>
    <w:charset w:val="00"/>
    <w:family w:val="roman"/>
    <w:notTrueType/>
    <w:pitch w:val="default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3676A9" w:rsidRPr="00CB35C0" w:rsidRDefault="003676A9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74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003984C" w14:textId="77777777" w:rsidR="00104F6D" w:rsidRDefault="00104F6D">
      <w:r>
        <w:separator/>
      </w:r>
    </w:p>
  </w:footnote>
  <w:footnote w:type="continuationSeparator" w:id="0">
    <w:p w14:paraId="6DF62F18" w14:textId="77777777" w:rsidR="00104F6D" w:rsidRDefault="00104F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3676A9" w:rsidRPr="00CB487A" w:rsidRDefault="003676A9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73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3676A9" w:rsidRDefault="003676A9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3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15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C2712D"/>
    <w:multiLevelType w:val="multilevel"/>
    <w:tmpl w:val="51F82B1C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22" w15:restartNumberingAfterBreak="0">
    <w:nsid w:val="4D7E20F1"/>
    <w:multiLevelType w:val="hybridMultilevel"/>
    <w:tmpl w:val="FEDE56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4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5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26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8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64E62B8"/>
    <w:multiLevelType w:val="multilevel"/>
    <w:tmpl w:val="8050DB5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0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9"/>
  </w:num>
  <w:num w:numId="2">
    <w:abstractNumId w:val="11"/>
  </w:num>
  <w:num w:numId="3">
    <w:abstractNumId w:val="8"/>
  </w:num>
  <w:num w:numId="4">
    <w:abstractNumId w:val="3"/>
  </w:num>
  <w:num w:numId="5">
    <w:abstractNumId w:val="10"/>
  </w:num>
  <w:num w:numId="6">
    <w:abstractNumId w:val="14"/>
  </w:num>
  <w:num w:numId="7">
    <w:abstractNumId w:val="27"/>
  </w:num>
  <w:num w:numId="8">
    <w:abstractNumId w:val="9"/>
  </w:num>
  <w:num w:numId="9">
    <w:abstractNumId w:val="21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2"/>
  </w:num>
  <w:num w:numId="15">
    <w:abstractNumId w:val="25"/>
  </w:num>
  <w:num w:numId="16">
    <w:abstractNumId w:val="16"/>
  </w:num>
  <w:num w:numId="17">
    <w:abstractNumId w:val="20"/>
  </w:num>
  <w:num w:numId="18">
    <w:abstractNumId w:val="15"/>
  </w:num>
  <w:num w:numId="19">
    <w:abstractNumId w:val="26"/>
  </w:num>
  <w:num w:numId="20">
    <w:abstractNumId w:val="28"/>
  </w:num>
  <w:num w:numId="21">
    <w:abstractNumId w:val="7"/>
  </w:num>
  <w:num w:numId="22">
    <w:abstractNumId w:val="30"/>
  </w:num>
  <w:num w:numId="23">
    <w:abstractNumId w:val="19"/>
  </w:num>
  <w:num w:numId="24">
    <w:abstractNumId w:val="24"/>
  </w:num>
  <w:num w:numId="25">
    <w:abstractNumId w:val="5"/>
  </w:num>
  <w:num w:numId="26">
    <w:abstractNumId w:val="6"/>
  </w:num>
  <w:num w:numId="27">
    <w:abstractNumId w:val="23"/>
  </w:num>
  <w:num w:numId="28">
    <w:abstractNumId w:val="18"/>
  </w:num>
  <w:num w:numId="29">
    <w:abstractNumId w:val="29"/>
  </w:num>
  <w:num w:numId="30">
    <w:abstractNumId w:val="29"/>
  </w:num>
  <w:num w:numId="31">
    <w:abstractNumId w:val="29"/>
  </w:num>
  <w:num w:numId="32">
    <w:abstractNumId w:val="22"/>
  </w:num>
  <w:num w:numId="33">
    <w:abstractNumId w:val="13"/>
  </w:num>
  <w:num w:numId="34">
    <w:abstractNumId w:val="17"/>
    <w:lvlOverride w:ilvl="0">
      <w:startOverride w:val="1"/>
    </w:lvlOverride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6A71"/>
    <w:rsid w:val="00007C0D"/>
    <w:rsid w:val="000139F7"/>
    <w:rsid w:val="000155C7"/>
    <w:rsid w:val="00016AD6"/>
    <w:rsid w:val="000217FE"/>
    <w:rsid w:val="000244C7"/>
    <w:rsid w:val="000253DC"/>
    <w:rsid w:val="0003720C"/>
    <w:rsid w:val="00040A57"/>
    <w:rsid w:val="000429B2"/>
    <w:rsid w:val="00042C29"/>
    <w:rsid w:val="00042E52"/>
    <w:rsid w:val="000433B0"/>
    <w:rsid w:val="00045B99"/>
    <w:rsid w:val="00054831"/>
    <w:rsid w:val="000551CC"/>
    <w:rsid w:val="000565C0"/>
    <w:rsid w:val="000617FB"/>
    <w:rsid w:val="00062402"/>
    <w:rsid w:val="00062C04"/>
    <w:rsid w:val="00064640"/>
    <w:rsid w:val="00067D4E"/>
    <w:rsid w:val="000758D7"/>
    <w:rsid w:val="0007788C"/>
    <w:rsid w:val="00080B2C"/>
    <w:rsid w:val="00082A60"/>
    <w:rsid w:val="000872FB"/>
    <w:rsid w:val="0009418D"/>
    <w:rsid w:val="00095A9C"/>
    <w:rsid w:val="000A247F"/>
    <w:rsid w:val="000A30E6"/>
    <w:rsid w:val="000A40D6"/>
    <w:rsid w:val="000A4811"/>
    <w:rsid w:val="000A5210"/>
    <w:rsid w:val="000A70B2"/>
    <w:rsid w:val="000A7CEF"/>
    <w:rsid w:val="000A7F30"/>
    <w:rsid w:val="000B5C6B"/>
    <w:rsid w:val="000B6C6D"/>
    <w:rsid w:val="000B6CA4"/>
    <w:rsid w:val="000C453C"/>
    <w:rsid w:val="000C4F68"/>
    <w:rsid w:val="000C5601"/>
    <w:rsid w:val="000C61AB"/>
    <w:rsid w:val="000C6B06"/>
    <w:rsid w:val="000C7217"/>
    <w:rsid w:val="000D030A"/>
    <w:rsid w:val="000D0D6A"/>
    <w:rsid w:val="000D3917"/>
    <w:rsid w:val="000D6D99"/>
    <w:rsid w:val="000E145F"/>
    <w:rsid w:val="000E7E91"/>
    <w:rsid w:val="000F061E"/>
    <w:rsid w:val="000F235C"/>
    <w:rsid w:val="000F36F0"/>
    <w:rsid w:val="000F5F0C"/>
    <w:rsid w:val="00104F6D"/>
    <w:rsid w:val="001056AD"/>
    <w:rsid w:val="0010602F"/>
    <w:rsid w:val="00113279"/>
    <w:rsid w:val="00115731"/>
    <w:rsid w:val="00116E1E"/>
    <w:rsid w:val="0011778C"/>
    <w:rsid w:val="0014150D"/>
    <w:rsid w:val="00144189"/>
    <w:rsid w:val="001447F3"/>
    <w:rsid w:val="00144B3C"/>
    <w:rsid w:val="00145C97"/>
    <w:rsid w:val="001471D8"/>
    <w:rsid w:val="00150710"/>
    <w:rsid w:val="00152868"/>
    <w:rsid w:val="00160EB1"/>
    <w:rsid w:val="00161EB6"/>
    <w:rsid w:val="00162B1D"/>
    <w:rsid w:val="00162D82"/>
    <w:rsid w:val="00165A14"/>
    <w:rsid w:val="00167FB4"/>
    <w:rsid w:val="0017009B"/>
    <w:rsid w:val="0017145C"/>
    <w:rsid w:val="00171BDA"/>
    <w:rsid w:val="00173E5F"/>
    <w:rsid w:val="00176CCA"/>
    <w:rsid w:val="00181758"/>
    <w:rsid w:val="00187C1C"/>
    <w:rsid w:val="0019111B"/>
    <w:rsid w:val="001923F5"/>
    <w:rsid w:val="001A09AB"/>
    <w:rsid w:val="001A6AA2"/>
    <w:rsid w:val="001A732B"/>
    <w:rsid w:val="001A73AD"/>
    <w:rsid w:val="001A7FDF"/>
    <w:rsid w:val="001B1129"/>
    <w:rsid w:val="001B2709"/>
    <w:rsid w:val="001B338F"/>
    <w:rsid w:val="001B3EB6"/>
    <w:rsid w:val="001B7656"/>
    <w:rsid w:val="001B77F7"/>
    <w:rsid w:val="001B79BD"/>
    <w:rsid w:val="001B7E9E"/>
    <w:rsid w:val="001C51BC"/>
    <w:rsid w:val="001C5452"/>
    <w:rsid w:val="001D65A3"/>
    <w:rsid w:val="001E179D"/>
    <w:rsid w:val="001E3F70"/>
    <w:rsid w:val="001E6BEB"/>
    <w:rsid w:val="001F1785"/>
    <w:rsid w:val="001F26D6"/>
    <w:rsid w:val="001F3431"/>
    <w:rsid w:val="001F36F8"/>
    <w:rsid w:val="001F37D7"/>
    <w:rsid w:val="001F5D36"/>
    <w:rsid w:val="00201175"/>
    <w:rsid w:val="002030DC"/>
    <w:rsid w:val="002046A5"/>
    <w:rsid w:val="0020540E"/>
    <w:rsid w:val="00207865"/>
    <w:rsid w:val="002102F8"/>
    <w:rsid w:val="0021039B"/>
    <w:rsid w:val="002126B9"/>
    <w:rsid w:val="0021271A"/>
    <w:rsid w:val="00212F9B"/>
    <w:rsid w:val="00215CB8"/>
    <w:rsid w:val="002175CC"/>
    <w:rsid w:val="00221115"/>
    <w:rsid w:val="00223255"/>
    <w:rsid w:val="002232B8"/>
    <w:rsid w:val="00223C09"/>
    <w:rsid w:val="00224B51"/>
    <w:rsid w:val="002252E9"/>
    <w:rsid w:val="002278F1"/>
    <w:rsid w:val="0023503C"/>
    <w:rsid w:val="002362BB"/>
    <w:rsid w:val="002365A5"/>
    <w:rsid w:val="00240B70"/>
    <w:rsid w:val="00244C63"/>
    <w:rsid w:val="0024758C"/>
    <w:rsid w:val="0025069F"/>
    <w:rsid w:val="002514EA"/>
    <w:rsid w:val="0025377B"/>
    <w:rsid w:val="00256F7B"/>
    <w:rsid w:val="002576B0"/>
    <w:rsid w:val="00260E5F"/>
    <w:rsid w:val="002628B5"/>
    <w:rsid w:val="00262FB3"/>
    <w:rsid w:val="00263819"/>
    <w:rsid w:val="002649A0"/>
    <w:rsid w:val="0027165F"/>
    <w:rsid w:val="002733FE"/>
    <w:rsid w:val="00274C61"/>
    <w:rsid w:val="00281FA2"/>
    <w:rsid w:val="00282AA3"/>
    <w:rsid w:val="00291A9C"/>
    <w:rsid w:val="00292698"/>
    <w:rsid w:val="00293C8B"/>
    <w:rsid w:val="0029408A"/>
    <w:rsid w:val="0029643E"/>
    <w:rsid w:val="002A0695"/>
    <w:rsid w:val="002A18C1"/>
    <w:rsid w:val="002A311C"/>
    <w:rsid w:val="002A6E39"/>
    <w:rsid w:val="002B302F"/>
    <w:rsid w:val="002B5EBE"/>
    <w:rsid w:val="002B7D90"/>
    <w:rsid w:val="002C1C58"/>
    <w:rsid w:val="002C1EF3"/>
    <w:rsid w:val="002C3AE4"/>
    <w:rsid w:val="002C4602"/>
    <w:rsid w:val="002C5BED"/>
    <w:rsid w:val="002C76B6"/>
    <w:rsid w:val="002D10AD"/>
    <w:rsid w:val="002D221F"/>
    <w:rsid w:val="002D2E7E"/>
    <w:rsid w:val="002D2EAA"/>
    <w:rsid w:val="002D4E8F"/>
    <w:rsid w:val="002D720A"/>
    <w:rsid w:val="002E4D33"/>
    <w:rsid w:val="002F1F9A"/>
    <w:rsid w:val="002F2E96"/>
    <w:rsid w:val="002F4C29"/>
    <w:rsid w:val="002F7BCF"/>
    <w:rsid w:val="003006B4"/>
    <w:rsid w:val="00306687"/>
    <w:rsid w:val="003068C1"/>
    <w:rsid w:val="00306DAB"/>
    <w:rsid w:val="0031135B"/>
    <w:rsid w:val="003144BB"/>
    <w:rsid w:val="00326E2E"/>
    <w:rsid w:val="00331420"/>
    <w:rsid w:val="00332456"/>
    <w:rsid w:val="00333280"/>
    <w:rsid w:val="00334476"/>
    <w:rsid w:val="00334BCB"/>
    <w:rsid w:val="00335A73"/>
    <w:rsid w:val="00336110"/>
    <w:rsid w:val="00340AF6"/>
    <w:rsid w:val="00340C89"/>
    <w:rsid w:val="003410F4"/>
    <w:rsid w:val="00342EB9"/>
    <w:rsid w:val="00343A14"/>
    <w:rsid w:val="003447C9"/>
    <w:rsid w:val="00344D65"/>
    <w:rsid w:val="00350C1C"/>
    <w:rsid w:val="00352540"/>
    <w:rsid w:val="003534AB"/>
    <w:rsid w:val="00354399"/>
    <w:rsid w:val="00355674"/>
    <w:rsid w:val="00355F4F"/>
    <w:rsid w:val="00356D44"/>
    <w:rsid w:val="00357CE5"/>
    <w:rsid w:val="00366E4D"/>
    <w:rsid w:val="003676A9"/>
    <w:rsid w:val="00371A59"/>
    <w:rsid w:val="003723B2"/>
    <w:rsid w:val="00374B7E"/>
    <w:rsid w:val="00380EB1"/>
    <w:rsid w:val="003810AF"/>
    <w:rsid w:val="00385826"/>
    <w:rsid w:val="0038598D"/>
    <w:rsid w:val="00387985"/>
    <w:rsid w:val="00387CA2"/>
    <w:rsid w:val="00391908"/>
    <w:rsid w:val="00393FA1"/>
    <w:rsid w:val="0039550F"/>
    <w:rsid w:val="003A5ABE"/>
    <w:rsid w:val="003B020B"/>
    <w:rsid w:val="003B0644"/>
    <w:rsid w:val="003B1DE5"/>
    <w:rsid w:val="003B49BC"/>
    <w:rsid w:val="003B6FBA"/>
    <w:rsid w:val="003C4B6E"/>
    <w:rsid w:val="003C5DCE"/>
    <w:rsid w:val="003C7C11"/>
    <w:rsid w:val="003D17D2"/>
    <w:rsid w:val="003D53E5"/>
    <w:rsid w:val="003D621C"/>
    <w:rsid w:val="003D6891"/>
    <w:rsid w:val="003D6AC0"/>
    <w:rsid w:val="003E0D88"/>
    <w:rsid w:val="003E3785"/>
    <w:rsid w:val="003E411F"/>
    <w:rsid w:val="003F2D0F"/>
    <w:rsid w:val="0040125B"/>
    <w:rsid w:val="0040555E"/>
    <w:rsid w:val="00411133"/>
    <w:rsid w:val="00411852"/>
    <w:rsid w:val="00411F1B"/>
    <w:rsid w:val="0041373D"/>
    <w:rsid w:val="00414B2B"/>
    <w:rsid w:val="004161BC"/>
    <w:rsid w:val="00417226"/>
    <w:rsid w:val="00420661"/>
    <w:rsid w:val="00420B03"/>
    <w:rsid w:val="004220F8"/>
    <w:rsid w:val="00422AD9"/>
    <w:rsid w:val="00424FA8"/>
    <w:rsid w:val="00427B8A"/>
    <w:rsid w:val="00427F1E"/>
    <w:rsid w:val="004358F8"/>
    <w:rsid w:val="0044023E"/>
    <w:rsid w:val="004405C8"/>
    <w:rsid w:val="0044328D"/>
    <w:rsid w:val="004445E5"/>
    <w:rsid w:val="004460D5"/>
    <w:rsid w:val="00452F39"/>
    <w:rsid w:val="00453352"/>
    <w:rsid w:val="004557C3"/>
    <w:rsid w:val="00456D16"/>
    <w:rsid w:val="00461A18"/>
    <w:rsid w:val="00467BFE"/>
    <w:rsid w:val="00473533"/>
    <w:rsid w:val="0047461C"/>
    <w:rsid w:val="004809CF"/>
    <w:rsid w:val="00486054"/>
    <w:rsid w:val="0048758A"/>
    <w:rsid w:val="00494916"/>
    <w:rsid w:val="004A0A4D"/>
    <w:rsid w:val="004A1413"/>
    <w:rsid w:val="004A25C1"/>
    <w:rsid w:val="004A76CB"/>
    <w:rsid w:val="004B1EC1"/>
    <w:rsid w:val="004B3440"/>
    <w:rsid w:val="004B391D"/>
    <w:rsid w:val="004B5130"/>
    <w:rsid w:val="004C0501"/>
    <w:rsid w:val="004C7BC2"/>
    <w:rsid w:val="004D0066"/>
    <w:rsid w:val="004D3661"/>
    <w:rsid w:val="004D3BA3"/>
    <w:rsid w:val="004D527A"/>
    <w:rsid w:val="004D7804"/>
    <w:rsid w:val="004E3957"/>
    <w:rsid w:val="004E4A16"/>
    <w:rsid w:val="004F1B7D"/>
    <w:rsid w:val="004F27A6"/>
    <w:rsid w:val="004F3074"/>
    <w:rsid w:val="004F56F9"/>
    <w:rsid w:val="00507A8F"/>
    <w:rsid w:val="00512CD5"/>
    <w:rsid w:val="005133DD"/>
    <w:rsid w:val="00515329"/>
    <w:rsid w:val="00516EAF"/>
    <w:rsid w:val="0051774A"/>
    <w:rsid w:val="0052396B"/>
    <w:rsid w:val="00526589"/>
    <w:rsid w:val="005275B4"/>
    <w:rsid w:val="00527D19"/>
    <w:rsid w:val="00527F15"/>
    <w:rsid w:val="00533539"/>
    <w:rsid w:val="00534136"/>
    <w:rsid w:val="00537BA4"/>
    <w:rsid w:val="005417EE"/>
    <w:rsid w:val="0054524A"/>
    <w:rsid w:val="0054579F"/>
    <w:rsid w:val="00552194"/>
    <w:rsid w:val="00554C64"/>
    <w:rsid w:val="0055760C"/>
    <w:rsid w:val="0056268B"/>
    <w:rsid w:val="00566B93"/>
    <w:rsid w:val="005731F5"/>
    <w:rsid w:val="00581437"/>
    <w:rsid w:val="005820BC"/>
    <w:rsid w:val="00594E28"/>
    <w:rsid w:val="00597E13"/>
    <w:rsid w:val="005A3CEF"/>
    <w:rsid w:val="005A5A9C"/>
    <w:rsid w:val="005A78E8"/>
    <w:rsid w:val="005A7D61"/>
    <w:rsid w:val="005B205D"/>
    <w:rsid w:val="005B22A0"/>
    <w:rsid w:val="005B4FC9"/>
    <w:rsid w:val="005B6965"/>
    <w:rsid w:val="005C1AF2"/>
    <w:rsid w:val="005C3F59"/>
    <w:rsid w:val="005C4AFC"/>
    <w:rsid w:val="005C7422"/>
    <w:rsid w:val="005D68CA"/>
    <w:rsid w:val="005D71A7"/>
    <w:rsid w:val="005E15CE"/>
    <w:rsid w:val="005E41AA"/>
    <w:rsid w:val="005E435C"/>
    <w:rsid w:val="005E67DF"/>
    <w:rsid w:val="005E6910"/>
    <w:rsid w:val="005E6B8B"/>
    <w:rsid w:val="005F4059"/>
    <w:rsid w:val="005F4875"/>
    <w:rsid w:val="005F67A0"/>
    <w:rsid w:val="00601FC7"/>
    <w:rsid w:val="00605D12"/>
    <w:rsid w:val="006106CB"/>
    <w:rsid w:val="00615270"/>
    <w:rsid w:val="0061618D"/>
    <w:rsid w:val="006242BD"/>
    <w:rsid w:val="0062662A"/>
    <w:rsid w:val="006268E8"/>
    <w:rsid w:val="00626E25"/>
    <w:rsid w:val="00630F88"/>
    <w:rsid w:val="00634957"/>
    <w:rsid w:val="00635E77"/>
    <w:rsid w:val="00644E63"/>
    <w:rsid w:val="00646BBA"/>
    <w:rsid w:val="00652EDC"/>
    <w:rsid w:val="006537A2"/>
    <w:rsid w:val="00653F52"/>
    <w:rsid w:val="00654283"/>
    <w:rsid w:val="006565D4"/>
    <w:rsid w:val="00660C10"/>
    <w:rsid w:val="00664933"/>
    <w:rsid w:val="006649FC"/>
    <w:rsid w:val="00672D51"/>
    <w:rsid w:val="00674F22"/>
    <w:rsid w:val="00675983"/>
    <w:rsid w:val="0067608E"/>
    <w:rsid w:val="0067642C"/>
    <w:rsid w:val="006774BB"/>
    <w:rsid w:val="00680131"/>
    <w:rsid w:val="0068042C"/>
    <w:rsid w:val="00684D90"/>
    <w:rsid w:val="006902F1"/>
    <w:rsid w:val="00692B18"/>
    <w:rsid w:val="00693506"/>
    <w:rsid w:val="00695E1B"/>
    <w:rsid w:val="00695E9B"/>
    <w:rsid w:val="00696892"/>
    <w:rsid w:val="006A4C3B"/>
    <w:rsid w:val="006B0B64"/>
    <w:rsid w:val="006B3E3B"/>
    <w:rsid w:val="006B478F"/>
    <w:rsid w:val="006C2828"/>
    <w:rsid w:val="006C304D"/>
    <w:rsid w:val="006C7112"/>
    <w:rsid w:val="006D072E"/>
    <w:rsid w:val="006D0C09"/>
    <w:rsid w:val="006D62A2"/>
    <w:rsid w:val="006E0AFC"/>
    <w:rsid w:val="006E17D8"/>
    <w:rsid w:val="006E1ED6"/>
    <w:rsid w:val="006E336E"/>
    <w:rsid w:val="006E4FE5"/>
    <w:rsid w:val="006E58E0"/>
    <w:rsid w:val="006E7A6D"/>
    <w:rsid w:val="006F0705"/>
    <w:rsid w:val="006F20AB"/>
    <w:rsid w:val="006F22E5"/>
    <w:rsid w:val="006F54C8"/>
    <w:rsid w:val="00705197"/>
    <w:rsid w:val="007078C9"/>
    <w:rsid w:val="007107F2"/>
    <w:rsid w:val="0071105F"/>
    <w:rsid w:val="00712371"/>
    <w:rsid w:val="007145C1"/>
    <w:rsid w:val="00714C11"/>
    <w:rsid w:val="00714CA6"/>
    <w:rsid w:val="00715A2D"/>
    <w:rsid w:val="00715B3E"/>
    <w:rsid w:val="00720E71"/>
    <w:rsid w:val="00722104"/>
    <w:rsid w:val="00722549"/>
    <w:rsid w:val="00723DFE"/>
    <w:rsid w:val="007257E4"/>
    <w:rsid w:val="0072783B"/>
    <w:rsid w:val="00731AC8"/>
    <w:rsid w:val="00734D43"/>
    <w:rsid w:val="007402FB"/>
    <w:rsid w:val="00741474"/>
    <w:rsid w:val="00745EC4"/>
    <w:rsid w:val="00747020"/>
    <w:rsid w:val="00747C8A"/>
    <w:rsid w:val="00750AAA"/>
    <w:rsid w:val="0075406D"/>
    <w:rsid w:val="00761E23"/>
    <w:rsid w:val="007622DA"/>
    <w:rsid w:val="0076555E"/>
    <w:rsid w:val="00766D3D"/>
    <w:rsid w:val="007704FE"/>
    <w:rsid w:val="007734EB"/>
    <w:rsid w:val="0077399E"/>
    <w:rsid w:val="00773E49"/>
    <w:rsid w:val="00773F69"/>
    <w:rsid w:val="007765F9"/>
    <w:rsid w:val="007773AF"/>
    <w:rsid w:val="0077741A"/>
    <w:rsid w:val="00780994"/>
    <w:rsid w:val="0078166D"/>
    <w:rsid w:val="00781C46"/>
    <w:rsid w:val="00782662"/>
    <w:rsid w:val="00786475"/>
    <w:rsid w:val="00786DD0"/>
    <w:rsid w:val="007946C7"/>
    <w:rsid w:val="00796698"/>
    <w:rsid w:val="007A31B5"/>
    <w:rsid w:val="007A5F38"/>
    <w:rsid w:val="007A6E28"/>
    <w:rsid w:val="007A79BF"/>
    <w:rsid w:val="007B2954"/>
    <w:rsid w:val="007B2C50"/>
    <w:rsid w:val="007B2C5F"/>
    <w:rsid w:val="007B63E7"/>
    <w:rsid w:val="007B7918"/>
    <w:rsid w:val="007C7491"/>
    <w:rsid w:val="007C7653"/>
    <w:rsid w:val="007D03DC"/>
    <w:rsid w:val="007D41AA"/>
    <w:rsid w:val="007D699A"/>
    <w:rsid w:val="007E04AD"/>
    <w:rsid w:val="007E184B"/>
    <w:rsid w:val="007E39FC"/>
    <w:rsid w:val="007E4FE3"/>
    <w:rsid w:val="007F0E24"/>
    <w:rsid w:val="007F1115"/>
    <w:rsid w:val="007F606E"/>
    <w:rsid w:val="00802103"/>
    <w:rsid w:val="0080299E"/>
    <w:rsid w:val="00803917"/>
    <w:rsid w:val="00806AB2"/>
    <w:rsid w:val="00810422"/>
    <w:rsid w:val="00812CF5"/>
    <w:rsid w:val="00813993"/>
    <w:rsid w:val="00814332"/>
    <w:rsid w:val="00816EA4"/>
    <w:rsid w:val="0082099F"/>
    <w:rsid w:val="00824869"/>
    <w:rsid w:val="008268F9"/>
    <w:rsid w:val="00827A30"/>
    <w:rsid w:val="00827A3C"/>
    <w:rsid w:val="00833D04"/>
    <w:rsid w:val="00841C66"/>
    <w:rsid w:val="0084260A"/>
    <w:rsid w:val="0084577E"/>
    <w:rsid w:val="00847005"/>
    <w:rsid w:val="00847BA2"/>
    <w:rsid w:val="00851EA5"/>
    <w:rsid w:val="008555A8"/>
    <w:rsid w:val="0086172D"/>
    <w:rsid w:val="00861B32"/>
    <w:rsid w:val="00862D2E"/>
    <w:rsid w:val="00864D0E"/>
    <w:rsid w:val="00876366"/>
    <w:rsid w:val="008802E3"/>
    <w:rsid w:val="0088578F"/>
    <w:rsid w:val="0088596A"/>
    <w:rsid w:val="00885A4D"/>
    <w:rsid w:val="008907C4"/>
    <w:rsid w:val="00893942"/>
    <w:rsid w:val="00894B39"/>
    <w:rsid w:val="00894BCF"/>
    <w:rsid w:val="008950E4"/>
    <w:rsid w:val="008A0436"/>
    <w:rsid w:val="008A0991"/>
    <w:rsid w:val="008A5EEB"/>
    <w:rsid w:val="008A6FBD"/>
    <w:rsid w:val="008B120D"/>
    <w:rsid w:val="008B2256"/>
    <w:rsid w:val="008B3C56"/>
    <w:rsid w:val="008B4D66"/>
    <w:rsid w:val="008B52A6"/>
    <w:rsid w:val="008C287F"/>
    <w:rsid w:val="008C2AEB"/>
    <w:rsid w:val="008D1875"/>
    <w:rsid w:val="008D1B77"/>
    <w:rsid w:val="008D2F60"/>
    <w:rsid w:val="008D79E8"/>
    <w:rsid w:val="008E3BA2"/>
    <w:rsid w:val="008E721E"/>
    <w:rsid w:val="008F1FE8"/>
    <w:rsid w:val="008F3DD4"/>
    <w:rsid w:val="008F6AB4"/>
    <w:rsid w:val="00901AFF"/>
    <w:rsid w:val="00907305"/>
    <w:rsid w:val="00910A2D"/>
    <w:rsid w:val="00910C18"/>
    <w:rsid w:val="00914226"/>
    <w:rsid w:val="0091726F"/>
    <w:rsid w:val="00926477"/>
    <w:rsid w:val="00930911"/>
    <w:rsid w:val="00933ACE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692"/>
    <w:rsid w:val="00962FDE"/>
    <w:rsid w:val="009647AC"/>
    <w:rsid w:val="00964ED4"/>
    <w:rsid w:val="00966067"/>
    <w:rsid w:val="009729B8"/>
    <w:rsid w:val="00972E6F"/>
    <w:rsid w:val="0097394C"/>
    <w:rsid w:val="00975AF5"/>
    <w:rsid w:val="009760B7"/>
    <w:rsid w:val="0097665B"/>
    <w:rsid w:val="009775A1"/>
    <w:rsid w:val="00982888"/>
    <w:rsid w:val="00984435"/>
    <w:rsid w:val="00986731"/>
    <w:rsid w:val="00986EF6"/>
    <w:rsid w:val="00991EC0"/>
    <w:rsid w:val="00995560"/>
    <w:rsid w:val="00997FFB"/>
    <w:rsid w:val="009A1637"/>
    <w:rsid w:val="009A20CD"/>
    <w:rsid w:val="009B6910"/>
    <w:rsid w:val="009B6F77"/>
    <w:rsid w:val="009B7A0E"/>
    <w:rsid w:val="009C4CE6"/>
    <w:rsid w:val="009C713E"/>
    <w:rsid w:val="009C7BB0"/>
    <w:rsid w:val="009D006E"/>
    <w:rsid w:val="009D0489"/>
    <w:rsid w:val="009D18A0"/>
    <w:rsid w:val="009D6D6C"/>
    <w:rsid w:val="009E2A97"/>
    <w:rsid w:val="009E47BD"/>
    <w:rsid w:val="009E68D3"/>
    <w:rsid w:val="009F026D"/>
    <w:rsid w:val="009F4BF3"/>
    <w:rsid w:val="009F64CC"/>
    <w:rsid w:val="009F7371"/>
    <w:rsid w:val="00A00680"/>
    <w:rsid w:val="00A01AFD"/>
    <w:rsid w:val="00A03298"/>
    <w:rsid w:val="00A104BD"/>
    <w:rsid w:val="00A13FCE"/>
    <w:rsid w:val="00A20A23"/>
    <w:rsid w:val="00A22A03"/>
    <w:rsid w:val="00A31A60"/>
    <w:rsid w:val="00A32C11"/>
    <w:rsid w:val="00A32FD4"/>
    <w:rsid w:val="00A33B71"/>
    <w:rsid w:val="00A366F4"/>
    <w:rsid w:val="00A41067"/>
    <w:rsid w:val="00A4427C"/>
    <w:rsid w:val="00A4543F"/>
    <w:rsid w:val="00A47CB0"/>
    <w:rsid w:val="00A51AA6"/>
    <w:rsid w:val="00A574BF"/>
    <w:rsid w:val="00A60558"/>
    <w:rsid w:val="00A61C96"/>
    <w:rsid w:val="00A66100"/>
    <w:rsid w:val="00A70257"/>
    <w:rsid w:val="00A705DD"/>
    <w:rsid w:val="00A7207D"/>
    <w:rsid w:val="00A75821"/>
    <w:rsid w:val="00A76C70"/>
    <w:rsid w:val="00A76E0D"/>
    <w:rsid w:val="00A80C31"/>
    <w:rsid w:val="00A82C85"/>
    <w:rsid w:val="00A86723"/>
    <w:rsid w:val="00A95123"/>
    <w:rsid w:val="00A957EB"/>
    <w:rsid w:val="00A96600"/>
    <w:rsid w:val="00A96A47"/>
    <w:rsid w:val="00AA0795"/>
    <w:rsid w:val="00AA0D32"/>
    <w:rsid w:val="00AA5663"/>
    <w:rsid w:val="00AA7455"/>
    <w:rsid w:val="00AA7F83"/>
    <w:rsid w:val="00AA7FA1"/>
    <w:rsid w:val="00AB1000"/>
    <w:rsid w:val="00AC2094"/>
    <w:rsid w:val="00AC3BEC"/>
    <w:rsid w:val="00AC6A9A"/>
    <w:rsid w:val="00AC7788"/>
    <w:rsid w:val="00AD2043"/>
    <w:rsid w:val="00AE1643"/>
    <w:rsid w:val="00AE1D2B"/>
    <w:rsid w:val="00AE4E70"/>
    <w:rsid w:val="00AE4F47"/>
    <w:rsid w:val="00AE5037"/>
    <w:rsid w:val="00AF3F69"/>
    <w:rsid w:val="00B03D16"/>
    <w:rsid w:val="00B04C2B"/>
    <w:rsid w:val="00B10DDE"/>
    <w:rsid w:val="00B11B9D"/>
    <w:rsid w:val="00B21699"/>
    <w:rsid w:val="00B27BAD"/>
    <w:rsid w:val="00B364A4"/>
    <w:rsid w:val="00B3660E"/>
    <w:rsid w:val="00B43ADD"/>
    <w:rsid w:val="00B45C1C"/>
    <w:rsid w:val="00B478B6"/>
    <w:rsid w:val="00B516CD"/>
    <w:rsid w:val="00B51862"/>
    <w:rsid w:val="00B61ADC"/>
    <w:rsid w:val="00B62B8F"/>
    <w:rsid w:val="00B63DC1"/>
    <w:rsid w:val="00B645C4"/>
    <w:rsid w:val="00B73039"/>
    <w:rsid w:val="00B73F58"/>
    <w:rsid w:val="00B75F2C"/>
    <w:rsid w:val="00B7664E"/>
    <w:rsid w:val="00B90B6B"/>
    <w:rsid w:val="00B935FC"/>
    <w:rsid w:val="00B936D4"/>
    <w:rsid w:val="00B944AD"/>
    <w:rsid w:val="00B95C91"/>
    <w:rsid w:val="00BA1217"/>
    <w:rsid w:val="00BA1E98"/>
    <w:rsid w:val="00BA363D"/>
    <w:rsid w:val="00BA4637"/>
    <w:rsid w:val="00BA4A3E"/>
    <w:rsid w:val="00BA69F8"/>
    <w:rsid w:val="00BA770E"/>
    <w:rsid w:val="00BB2D29"/>
    <w:rsid w:val="00BC237B"/>
    <w:rsid w:val="00BC2467"/>
    <w:rsid w:val="00BC2B59"/>
    <w:rsid w:val="00BC4AE9"/>
    <w:rsid w:val="00BC5F5C"/>
    <w:rsid w:val="00BC628A"/>
    <w:rsid w:val="00BC6C4F"/>
    <w:rsid w:val="00BD61FB"/>
    <w:rsid w:val="00BD77DE"/>
    <w:rsid w:val="00BE2BF9"/>
    <w:rsid w:val="00BF326A"/>
    <w:rsid w:val="00BF50C2"/>
    <w:rsid w:val="00BF77A8"/>
    <w:rsid w:val="00BF78AD"/>
    <w:rsid w:val="00BF7C43"/>
    <w:rsid w:val="00C01A2A"/>
    <w:rsid w:val="00C01F7B"/>
    <w:rsid w:val="00C04709"/>
    <w:rsid w:val="00C056B1"/>
    <w:rsid w:val="00C10794"/>
    <w:rsid w:val="00C136A7"/>
    <w:rsid w:val="00C15189"/>
    <w:rsid w:val="00C17239"/>
    <w:rsid w:val="00C242B1"/>
    <w:rsid w:val="00C2540B"/>
    <w:rsid w:val="00C26FD2"/>
    <w:rsid w:val="00C4195F"/>
    <w:rsid w:val="00C458BD"/>
    <w:rsid w:val="00C45F0D"/>
    <w:rsid w:val="00C4664E"/>
    <w:rsid w:val="00C5323D"/>
    <w:rsid w:val="00C5471A"/>
    <w:rsid w:val="00C54F6E"/>
    <w:rsid w:val="00C5648D"/>
    <w:rsid w:val="00C60A0D"/>
    <w:rsid w:val="00C60CF7"/>
    <w:rsid w:val="00C622D2"/>
    <w:rsid w:val="00C646DE"/>
    <w:rsid w:val="00C64CDF"/>
    <w:rsid w:val="00C7465F"/>
    <w:rsid w:val="00C75145"/>
    <w:rsid w:val="00C76843"/>
    <w:rsid w:val="00C777A4"/>
    <w:rsid w:val="00C81B49"/>
    <w:rsid w:val="00C82A83"/>
    <w:rsid w:val="00C844E3"/>
    <w:rsid w:val="00C94078"/>
    <w:rsid w:val="00CA3880"/>
    <w:rsid w:val="00CA3CD9"/>
    <w:rsid w:val="00CA6A9F"/>
    <w:rsid w:val="00CA78FD"/>
    <w:rsid w:val="00CA7CCA"/>
    <w:rsid w:val="00CB25CF"/>
    <w:rsid w:val="00CB35C0"/>
    <w:rsid w:val="00CB487A"/>
    <w:rsid w:val="00CB5FAC"/>
    <w:rsid w:val="00CC356E"/>
    <w:rsid w:val="00CD0993"/>
    <w:rsid w:val="00CD10C7"/>
    <w:rsid w:val="00CD3624"/>
    <w:rsid w:val="00CD4CCA"/>
    <w:rsid w:val="00CE2450"/>
    <w:rsid w:val="00CE2975"/>
    <w:rsid w:val="00CE683B"/>
    <w:rsid w:val="00CE6A5D"/>
    <w:rsid w:val="00CF09BE"/>
    <w:rsid w:val="00D01B31"/>
    <w:rsid w:val="00D02302"/>
    <w:rsid w:val="00D02563"/>
    <w:rsid w:val="00D12CC9"/>
    <w:rsid w:val="00D15E2F"/>
    <w:rsid w:val="00D163C1"/>
    <w:rsid w:val="00D22D75"/>
    <w:rsid w:val="00D24568"/>
    <w:rsid w:val="00D27038"/>
    <w:rsid w:val="00D31B48"/>
    <w:rsid w:val="00D31EF0"/>
    <w:rsid w:val="00D327D3"/>
    <w:rsid w:val="00D3281D"/>
    <w:rsid w:val="00D40888"/>
    <w:rsid w:val="00D41677"/>
    <w:rsid w:val="00D42016"/>
    <w:rsid w:val="00D43A70"/>
    <w:rsid w:val="00D469A2"/>
    <w:rsid w:val="00D47703"/>
    <w:rsid w:val="00D514DD"/>
    <w:rsid w:val="00D52FF9"/>
    <w:rsid w:val="00D54B82"/>
    <w:rsid w:val="00D55566"/>
    <w:rsid w:val="00D5716B"/>
    <w:rsid w:val="00D57456"/>
    <w:rsid w:val="00D60D46"/>
    <w:rsid w:val="00D71DE7"/>
    <w:rsid w:val="00D75888"/>
    <w:rsid w:val="00D81685"/>
    <w:rsid w:val="00D82206"/>
    <w:rsid w:val="00D844EC"/>
    <w:rsid w:val="00D84ACA"/>
    <w:rsid w:val="00D8636F"/>
    <w:rsid w:val="00D90458"/>
    <w:rsid w:val="00D90692"/>
    <w:rsid w:val="00D959DA"/>
    <w:rsid w:val="00D964E8"/>
    <w:rsid w:val="00D9780C"/>
    <w:rsid w:val="00DA2BEC"/>
    <w:rsid w:val="00DA711B"/>
    <w:rsid w:val="00DA7501"/>
    <w:rsid w:val="00DB1846"/>
    <w:rsid w:val="00DC0DBA"/>
    <w:rsid w:val="00DC28F0"/>
    <w:rsid w:val="00DC3B5D"/>
    <w:rsid w:val="00DC7F8F"/>
    <w:rsid w:val="00DD0F83"/>
    <w:rsid w:val="00DD2E81"/>
    <w:rsid w:val="00DD57D3"/>
    <w:rsid w:val="00DE1645"/>
    <w:rsid w:val="00DE3219"/>
    <w:rsid w:val="00DE7AF1"/>
    <w:rsid w:val="00DF441E"/>
    <w:rsid w:val="00E046F0"/>
    <w:rsid w:val="00E051DE"/>
    <w:rsid w:val="00E11BE5"/>
    <w:rsid w:val="00E152EA"/>
    <w:rsid w:val="00E17D3F"/>
    <w:rsid w:val="00E20552"/>
    <w:rsid w:val="00E2077D"/>
    <w:rsid w:val="00E209EA"/>
    <w:rsid w:val="00E21461"/>
    <w:rsid w:val="00E215A0"/>
    <w:rsid w:val="00E26948"/>
    <w:rsid w:val="00E26A18"/>
    <w:rsid w:val="00E279C9"/>
    <w:rsid w:val="00E27E9C"/>
    <w:rsid w:val="00E330B6"/>
    <w:rsid w:val="00E33A79"/>
    <w:rsid w:val="00E41D89"/>
    <w:rsid w:val="00E421BC"/>
    <w:rsid w:val="00E42885"/>
    <w:rsid w:val="00E44A0D"/>
    <w:rsid w:val="00E451BC"/>
    <w:rsid w:val="00E46372"/>
    <w:rsid w:val="00E5086D"/>
    <w:rsid w:val="00E5197A"/>
    <w:rsid w:val="00E537D0"/>
    <w:rsid w:val="00E56E2A"/>
    <w:rsid w:val="00E60F9E"/>
    <w:rsid w:val="00E630F8"/>
    <w:rsid w:val="00E632FB"/>
    <w:rsid w:val="00E6337D"/>
    <w:rsid w:val="00E67A82"/>
    <w:rsid w:val="00E71E75"/>
    <w:rsid w:val="00E72744"/>
    <w:rsid w:val="00E72C82"/>
    <w:rsid w:val="00E730A7"/>
    <w:rsid w:val="00E739C2"/>
    <w:rsid w:val="00E73AC0"/>
    <w:rsid w:val="00E73CFF"/>
    <w:rsid w:val="00E7417E"/>
    <w:rsid w:val="00E75767"/>
    <w:rsid w:val="00E80593"/>
    <w:rsid w:val="00E80A26"/>
    <w:rsid w:val="00E812C1"/>
    <w:rsid w:val="00E816B1"/>
    <w:rsid w:val="00E828EB"/>
    <w:rsid w:val="00E90ECE"/>
    <w:rsid w:val="00E919E4"/>
    <w:rsid w:val="00E93284"/>
    <w:rsid w:val="00EA4C72"/>
    <w:rsid w:val="00EB0A7B"/>
    <w:rsid w:val="00EB143F"/>
    <w:rsid w:val="00EB3D43"/>
    <w:rsid w:val="00EC2E1D"/>
    <w:rsid w:val="00EC6D39"/>
    <w:rsid w:val="00ED17A6"/>
    <w:rsid w:val="00ED1CB4"/>
    <w:rsid w:val="00ED255F"/>
    <w:rsid w:val="00ED2949"/>
    <w:rsid w:val="00ED3195"/>
    <w:rsid w:val="00ED5E44"/>
    <w:rsid w:val="00ED6BBE"/>
    <w:rsid w:val="00EE17DB"/>
    <w:rsid w:val="00EE1D15"/>
    <w:rsid w:val="00EE2841"/>
    <w:rsid w:val="00EE566C"/>
    <w:rsid w:val="00EE6EDA"/>
    <w:rsid w:val="00EE7761"/>
    <w:rsid w:val="00EF03C6"/>
    <w:rsid w:val="00EF2772"/>
    <w:rsid w:val="00EF30A1"/>
    <w:rsid w:val="00EF375D"/>
    <w:rsid w:val="00EF39AF"/>
    <w:rsid w:val="00EF4232"/>
    <w:rsid w:val="00EF6C00"/>
    <w:rsid w:val="00F060CE"/>
    <w:rsid w:val="00F06B66"/>
    <w:rsid w:val="00F0745C"/>
    <w:rsid w:val="00F27F87"/>
    <w:rsid w:val="00F323B9"/>
    <w:rsid w:val="00F361BB"/>
    <w:rsid w:val="00F418A8"/>
    <w:rsid w:val="00F42EFD"/>
    <w:rsid w:val="00F436F6"/>
    <w:rsid w:val="00F4578A"/>
    <w:rsid w:val="00F45795"/>
    <w:rsid w:val="00F457B0"/>
    <w:rsid w:val="00F52920"/>
    <w:rsid w:val="00F55E46"/>
    <w:rsid w:val="00F56BEA"/>
    <w:rsid w:val="00F5743F"/>
    <w:rsid w:val="00F628C9"/>
    <w:rsid w:val="00F631A2"/>
    <w:rsid w:val="00F64A36"/>
    <w:rsid w:val="00F72162"/>
    <w:rsid w:val="00F72B04"/>
    <w:rsid w:val="00F7487D"/>
    <w:rsid w:val="00F76402"/>
    <w:rsid w:val="00F80938"/>
    <w:rsid w:val="00F810FD"/>
    <w:rsid w:val="00F838C5"/>
    <w:rsid w:val="00F906E2"/>
    <w:rsid w:val="00F90EBF"/>
    <w:rsid w:val="00F92F64"/>
    <w:rsid w:val="00F95C2D"/>
    <w:rsid w:val="00FA0471"/>
    <w:rsid w:val="00FA0572"/>
    <w:rsid w:val="00FA1662"/>
    <w:rsid w:val="00FA745E"/>
    <w:rsid w:val="00FA7C5D"/>
    <w:rsid w:val="00FB526C"/>
    <w:rsid w:val="00FB6FA5"/>
    <w:rsid w:val="00FC00E0"/>
    <w:rsid w:val="00FC28ED"/>
    <w:rsid w:val="00FC7559"/>
    <w:rsid w:val="00FD6572"/>
    <w:rsid w:val="00FE0603"/>
    <w:rsid w:val="00FE2B7C"/>
    <w:rsid w:val="00FE7F13"/>
    <w:rsid w:val="00FF049D"/>
    <w:rsid w:val="00FF08A9"/>
    <w:rsid w:val="00FF0DF4"/>
    <w:rsid w:val="00FF5044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2C3AE4"/>
    <w:rPr>
      <w:rFonts w:ascii="Arial" w:hAnsi="Arial"/>
    </w:rPr>
  </w:style>
  <w:style w:type="paragraph" w:styleId="1">
    <w:name w:val="heading 1"/>
    <w:basedOn w:val="a8"/>
    <w:next w:val="a8"/>
    <w:link w:val="10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qFormat/>
    <w:rsid w:val="001056AD"/>
    <w:pPr>
      <w:keepNext/>
      <w:keepLines/>
      <w:numPr>
        <w:ilvl w:val="2"/>
        <w:numId w:val="1"/>
      </w:numPr>
      <w:spacing w:before="240" w:after="120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C2540B"/>
    <w:pPr>
      <w:tabs>
        <w:tab w:val="left" w:pos="400"/>
        <w:tab w:val="right" w:leader="dot" w:pos="9890"/>
      </w:tabs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7E04AD"/>
    <w:pPr>
      <w:tabs>
        <w:tab w:val="left" w:pos="800"/>
        <w:tab w:val="right" w:leader="dot" w:pos="9890"/>
      </w:tabs>
      <w:ind w:left="198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nhideWhenUsed/>
    <w:rsid w:val="00E5086D"/>
    <w:rPr>
      <w:sz w:val="21"/>
      <w:szCs w:val="21"/>
    </w:rPr>
  </w:style>
  <w:style w:type="paragraph" w:styleId="afe">
    <w:name w:val="annotation text"/>
    <w:basedOn w:val="a7"/>
    <w:link w:val="aff"/>
    <w:unhideWhenUsed/>
    <w:rsid w:val="00E5086D"/>
  </w:style>
  <w:style w:type="character" w:customStyle="1" w:styleId="aff">
    <w:name w:val="批注文字 字符"/>
    <w:basedOn w:val="a9"/>
    <w:link w:val="afe"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character" w:customStyle="1" w:styleId="tlid-translation">
    <w:name w:val="tlid-translation"/>
    <w:basedOn w:val="a9"/>
    <w:rsid w:val="004D3BA3"/>
  </w:style>
  <w:style w:type="paragraph" w:customStyle="1" w:styleId="msonormal0">
    <w:name w:val="msonormal"/>
    <w:basedOn w:val="a7"/>
    <w:rsid w:val="00306DAB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5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9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40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42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95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89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0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91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3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4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34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7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7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0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4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9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1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4.png"/><Relationship Id="rId21" Type="http://schemas.openxmlformats.org/officeDocument/2006/relationships/image" Target="media/image12.png"/><Relationship Id="rId34" Type="http://schemas.openxmlformats.org/officeDocument/2006/relationships/oleObject" Target="embeddings/Microsoft_Visio_2003-2010_Drawing1.vsd"/><Relationship Id="rId42" Type="http://schemas.openxmlformats.org/officeDocument/2006/relationships/image" Target="media/image27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oleObject" Target="embeddings/Microsoft_Visio_2003-2010_Drawing.vsd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image" Target="media/image18.emf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19.emf"/><Relationship Id="rId38" Type="http://schemas.openxmlformats.org/officeDocument/2006/relationships/image" Target="media/image23.png"/><Relationship Id="rId46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94D730-54F3-4A1B-A523-9E9C55626C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</Pages>
  <Words>2071</Words>
  <Characters>11810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3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3-02T06:15:00Z</dcterms:created>
  <dcterms:modified xsi:type="dcterms:W3CDTF">2020-03-02T06:29:00Z</dcterms:modified>
</cp:coreProperties>
</file>